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BB2FE77" w14:textId="03539801" w:rsidR="009B5C1D" w:rsidRPr="00EE7198" w:rsidRDefault="009B5C1D" w:rsidP="00161B5E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val="sv-SE" w:eastAsia="en-GB"/>
        </w:rPr>
      </w:pPr>
      <w:r w:rsidRPr="00EE7198">
        <w:rPr>
          <w:rFonts w:ascii="Arial" w:hAnsi="Arial" w:cs="Arial"/>
          <w:b/>
          <w:sz w:val="22"/>
          <w:szCs w:val="22"/>
          <w:lang w:val="sv-SE"/>
        </w:rPr>
        <w:t>3GPP TSG-SA3 Meeting #124</w:t>
      </w:r>
      <w:r w:rsidRPr="00EE7198">
        <w:rPr>
          <w:rFonts w:ascii="Arial" w:hAnsi="Arial" w:cs="Arial"/>
          <w:b/>
          <w:sz w:val="22"/>
          <w:szCs w:val="22"/>
          <w:lang w:val="sv-SE"/>
        </w:rPr>
        <w:tab/>
      </w:r>
      <w:ins w:id="0" w:author="OPPO" w:date="2025-10-13T10:44:00Z">
        <w:r w:rsidRPr="00EE7198">
          <w:rPr>
            <w:rFonts w:ascii="Arial" w:hAnsi="Arial" w:cs="Arial"/>
            <w:b/>
            <w:sz w:val="22"/>
            <w:szCs w:val="22"/>
            <w:lang w:val="sv-SE"/>
          </w:rPr>
          <w:t>draft_</w:t>
        </w:r>
      </w:ins>
      <w:r w:rsidRPr="00EE7198">
        <w:rPr>
          <w:rFonts w:ascii="Arial" w:hAnsi="Arial" w:cs="Arial"/>
          <w:b/>
          <w:sz w:val="22"/>
          <w:szCs w:val="22"/>
          <w:lang w:val="sv-SE"/>
        </w:rPr>
        <w:t>S3-</w:t>
      </w:r>
      <w:del w:id="1" w:author="OPPO" w:date="2025-10-13T10:44:00Z">
        <w:r w:rsidRPr="00EE7198" w:rsidDel="00B86CDF">
          <w:rPr>
            <w:rFonts w:ascii="Arial" w:hAnsi="Arial" w:cs="Arial"/>
            <w:b/>
            <w:sz w:val="22"/>
            <w:szCs w:val="22"/>
            <w:lang w:val="sv-SE"/>
          </w:rPr>
          <w:delText>253218</w:delText>
        </w:r>
      </w:del>
      <w:ins w:id="2" w:author="OPPO" w:date="2025-10-13T10:44:00Z">
        <w:r w:rsidRPr="00EE7198">
          <w:rPr>
            <w:rFonts w:ascii="Arial" w:hAnsi="Arial" w:cs="Arial"/>
            <w:b/>
            <w:sz w:val="22"/>
            <w:szCs w:val="22"/>
            <w:lang w:val="sv-SE"/>
          </w:rPr>
          <w:t>2536</w:t>
        </w:r>
        <w:del w:id="3" w:author="QC_r4" w:date="2025-10-14T17:45:00Z">
          <w:r w:rsidRPr="00EE7198" w:rsidDel="00C1770C">
            <w:rPr>
              <w:rFonts w:ascii="Arial" w:hAnsi="Arial" w:cs="Arial"/>
              <w:b/>
              <w:sz w:val="22"/>
              <w:szCs w:val="22"/>
              <w:lang w:val="sv-SE"/>
            </w:rPr>
            <w:delText>67</w:delText>
          </w:r>
        </w:del>
      </w:ins>
      <w:ins w:id="4" w:author="QC_r4" w:date="2025-10-14T17:45:00Z">
        <w:r>
          <w:rPr>
            <w:rFonts w:ascii="Arial" w:hAnsi="Arial" w:cs="Arial"/>
            <w:b/>
            <w:sz w:val="22"/>
            <w:szCs w:val="22"/>
            <w:lang w:val="sv-SE"/>
          </w:rPr>
          <w:t>77</w:t>
        </w:r>
      </w:ins>
      <w:ins w:id="5" w:author="Nokia" w:date="2025-10-14T05:19:00Z">
        <w:r w:rsidRPr="00EE7198">
          <w:rPr>
            <w:rFonts w:ascii="Arial" w:hAnsi="Arial" w:cs="Arial"/>
            <w:b/>
            <w:sz w:val="22"/>
            <w:szCs w:val="22"/>
            <w:lang w:val="sv-SE"/>
          </w:rPr>
          <w:t>-r</w:t>
        </w:r>
        <w:del w:id="6" w:author="huawei-r2" w:date="2025-10-14T11:51:00Z">
          <w:r w:rsidRPr="00EE7198" w:rsidDel="00BD3083">
            <w:rPr>
              <w:rFonts w:ascii="Arial" w:hAnsi="Arial" w:cs="Arial"/>
              <w:b/>
              <w:sz w:val="22"/>
              <w:szCs w:val="22"/>
              <w:lang w:val="sv-SE"/>
            </w:rPr>
            <w:delText>1</w:delText>
          </w:r>
        </w:del>
      </w:ins>
      <w:ins w:id="7" w:author="huawei-r2" w:date="2025-10-14T11:51:00Z">
        <w:del w:id="8" w:author="QC_r4" w:date="2025-10-14T17:45:00Z">
          <w:r w:rsidRPr="00EE7198" w:rsidDel="0026225D">
            <w:rPr>
              <w:rFonts w:ascii="Arial" w:hAnsi="Arial" w:cs="Arial"/>
              <w:b/>
              <w:sz w:val="22"/>
              <w:szCs w:val="22"/>
              <w:lang w:val="sv-SE"/>
            </w:rPr>
            <w:delText>2</w:delText>
          </w:r>
        </w:del>
      </w:ins>
      <w:ins w:id="9" w:author="QC_r4" w:date="2025-10-14T17:45:00Z">
        <w:del w:id="10" w:author="huawei-r1" w:date="2025-10-14T18:31:00Z">
          <w:r w:rsidDel="00702523">
            <w:rPr>
              <w:rFonts w:ascii="Arial" w:hAnsi="Arial" w:cs="Arial"/>
              <w:b/>
              <w:sz w:val="22"/>
              <w:szCs w:val="22"/>
              <w:lang w:val="sv-SE"/>
            </w:rPr>
            <w:delText>4</w:delText>
          </w:r>
        </w:del>
      </w:ins>
      <w:ins w:id="11" w:author="OPPO" w:date="2025-10-15T23:39:00Z" w16du:dateUtc="2025-10-16T03:39:00Z">
        <w:r w:rsidR="003D1D38">
          <w:rPr>
            <w:rFonts w:ascii="Arial" w:hAnsi="Arial" w:cs="Arial"/>
            <w:b/>
            <w:sz w:val="22"/>
            <w:szCs w:val="22"/>
            <w:lang w:val="sv-SE"/>
          </w:rPr>
          <w:t>8</w:t>
        </w:r>
      </w:ins>
      <w:ins w:id="12" w:author="huawei-r1" w:date="2025-10-14T18:31:00Z">
        <w:del w:id="13" w:author="OPPO" w:date="2025-10-15T23:39:00Z" w16du:dateUtc="2025-10-16T03:39:00Z">
          <w:r w:rsidDel="003D1D38">
            <w:rPr>
              <w:rFonts w:ascii="Arial" w:hAnsi="Arial" w:cs="Arial"/>
              <w:b/>
              <w:sz w:val="22"/>
              <w:szCs w:val="22"/>
              <w:lang w:val="sv-SE"/>
            </w:rPr>
            <w:delText>5</w:delText>
          </w:r>
        </w:del>
      </w:ins>
    </w:p>
    <w:p w14:paraId="5BB2FE78" w14:textId="77777777" w:rsidR="009B5C1D" w:rsidRPr="009A65B4" w:rsidRDefault="009B5C1D" w:rsidP="00161B5E">
      <w:pPr>
        <w:rPr>
          <w:sz w:val="22"/>
          <w:szCs w:val="22"/>
          <w:lang w:val="en-US"/>
        </w:rPr>
      </w:pPr>
      <w:r w:rsidRPr="00EE7198">
        <w:rPr>
          <w:rFonts w:cs="Arial"/>
          <w:sz w:val="22"/>
          <w:szCs w:val="22"/>
          <w:lang w:val="en-US"/>
        </w:rPr>
        <w:t>Wuhan</w:t>
      </w:r>
      <w:r w:rsidRPr="009A65B4">
        <w:rPr>
          <w:rFonts w:cs="Arial"/>
          <w:sz w:val="22"/>
          <w:szCs w:val="22"/>
          <w:lang w:val="en-US"/>
        </w:rPr>
        <w:t>, China, 13 - 17 October 2025</w:t>
      </w:r>
    </w:p>
    <w:p w14:paraId="5BB2FE79" w14:textId="0E1F655D" w:rsidR="009B5C1D" w:rsidRPr="009A65B4" w:rsidRDefault="009B5C1D" w:rsidP="00EA37EB">
      <w:pPr>
        <w:ind w:left="3124" w:firstLine="284"/>
        <w:outlineLvl w:val="0"/>
        <w:rPr>
          <w:rFonts w:cs="Arial"/>
          <w:b/>
          <w:sz w:val="22"/>
          <w:szCs w:val="22"/>
          <w:lang w:val="en-US"/>
        </w:rPr>
      </w:pPr>
      <w:ins w:id="14" w:author="OPPO" w:date="2025-10-13T11:01:00Z">
        <w:r w:rsidRPr="009A65B4">
          <w:rPr>
            <w:rFonts w:cs="Arial"/>
            <w:b/>
            <w:sz w:val="22"/>
            <w:szCs w:val="22"/>
            <w:lang w:val="en-US"/>
          </w:rPr>
          <w:t xml:space="preserve">Merger of </w:t>
        </w:r>
      </w:ins>
      <w:ins w:id="15" w:author="OPPO" w:date="2025-10-15T23:40:00Z" w16du:dateUtc="2025-10-16T03:40:00Z">
        <w:r w:rsidR="003D1D38">
          <w:rPr>
            <w:rFonts w:cs="Arial"/>
            <w:b/>
            <w:sz w:val="22"/>
            <w:szCs w:val="22"/>
            <w:lang w:val="en-US"/>
          </w:rPr>
          <w:t xml:space="preserve">S3-253167, </w:t>
        </w:r>
      </w:ins>
      <w:ins w:id="16" w:author="OPPO" w:date="2025-10-13T11:01:00Z">
        <w:r w:rsidRPr="009A65B4">
          <w:rPr>
            <w:rFonts w:cs="Arial"/>
            <w:b/>
            <w:sz w:val="22"/>
            <w:szCs w:val="22"/>
            <w:lang w:val="en-US"/>
          </w:rPr>
          <w:t>S3-253281</w:t>
        </w:r>
      </w:ins>
      <w:ins w:id="17" w:author="OPPO" w:date="2025-10-13T11:02:00Z">
        <w:r w:rsidRPr="009A65B4">
          <w:rPr>
            <w:rFonts w:cs="Arial"/>
            <w:b/>
            <w:sz w:val="22"/>
            <w:szCs w:val="22"/>
            <w:lang w:val="en-US"/>
          </w:rPr>
          <w:t xml:space="preserve">, </w:t>
        </w:r>
        <w:r w:rsidRPr="003D1D38">
          <w:rPr>
            <w:rFonts w:cs="Arial"/>
            <w:b/>
            <w:strike/>
            <w:sz w:val="22"/>
            <w:szCs w:val="22"/>
            <w:lang w:val="en-US"/>
            <w:rPrChange w:id="18" w:author="OPPO" w:date="2025-10-15T23:39:00Z" w16du:dateUtc="2025-10-16T03:39:00Z">
              <w:rPr>
                <w:rFonts w:cs="Arial"/>
                <w:b/>
                <w:sz w:val="22"/>
                <w:szCs w:val="22"/>
                <w:lang w:val="en-US"/>
              </w:rPr>
            </w:rPrChange>
          </w:rPr>
          <w:t>S3-2</w:t>
        </w:r>
      </w:ins>
      <w:ins w:id="19" w:author="OPPO" w:date="2025-10-13T11:03:00Z">
        <w:r w:rsidRPr="003D1D38">
          <w:rPr>
            <w:rFonts w:cs="Arial"/>
            <w:b/>
            <w:strike/>
            <w:sz w:val="22"/>
            <w:szCs w:val="22"/>
            <w:lang w:val="en-US"/>
            <w:rPrChange w:id="20" w:author="OPPO" w:date="2025-10-15T23:39:00Z" w16du:dateUtc="2025-10-16T03:39:00Z">
              <w:rPr>
                <w:rFonts w:cs="Arial"/>
                <w:b/>
                <w:sz w:val="22"/>
                <w:szCs w:val="22"/>
                <w:lang w:val="en-US"/>
              </w:rPr>
            </w:rPrChange>
          </w:rPr>
          <w:t>53270</w:t>
        </w:r>
      </w:ins>
      <w:ins w:id="21" w:author="OPPO" w:date="2025-10-13T11:07:00Z">
        <w:r w:rsidRPr="003D1D38">
          <w:rPr>
            <w:rFonts w:cs="Arial"/>
            <w:b/>
            <w:strike/>
            <w:sz w:val="22"/>
            <w:szCs w:val="22"/>
            <w:lang w:val="en-US"/>
            <w:rPrChange w:id="22" w:author="OPPO" w:date="2025-10-15T23:39:00Z" w16du:dateUtc="2025-10-16T03:39:00Z">
              <w:rPr>
                <w:rFonts w:cs="Arial"/>
                <w:b/>
                <w:sz w:val="22"/>
                <w:szCs w:val="22"/>
                <w:lang w:val="en-US"/>
              </w:rPr>
            </w:rPrChange>
          </w:rPr>
          <w:t>, S3-25</w:t>
        </w:r>
      </w:ins>
      <w:ins w:id="23" w:author="OPPO" w:date="2025-10-13T11:08:00Z">
        <w:r w:rsidRPr="003D1D38">
          <w:rPr>
            <w:rFonts w:cs="Arial"/>
            <w:b/>
            <w:strike/>
            <w:sz w:val="22"/>
            <w:szCs w:val="22"/>
            <w:lang w:val="en-US"/>
            <w:rPrChange w:id="24" w:author="OPPO" w:date="2025-10-15T23:39:00Z" w16du:dateUtc="2025-10-16T03:39:00Z">
              <w:rPr>
                <w:rFonts w:cs="Arial"/>
                <w:b/>
                <w:sz w:val="22"/>
                <w:szCs w:val="22"/>
                <w:lang w:val="en-US"/>
              </w:rPr>
            </w:rPrChange>
          </w:rPr>
          <w:t>3271,</w:t>
        </w:r>
        <w:r w:rsidRPr="009A65B4">
          <w:rPr>
            <w:rFonts w:cs="Arial"/>
            <w:b/>
            <w:sz w:val="22"/>
            <w:szCs w:val="22"/>
            <w:lang w:val="en-US"/>
          </w:rPr>
          <w:t xml:space="preserve"> S3-253504, </w:t>
        </w:r>
      </w:ins>
      <w:ins w:id="25" w:author="OPPO" w:date="2025-10-13T11:15:00Z">
        <w:r w:rsidRPr="009A65B4">
          <w:rPr>
            <w:rFonts w:cs="Arial"/>
            <w:b/>
            <w:sz w:val="22"/>
            <w:szCs w:val="22"/>
            <w:lang w:val="en-US"/>
          </w:rPr>
          <w:t>S3-253505</w:t>
        </w:r>
      </w:ins>
      <w:ins w:id="26" w:author="OPPO" w:date="2025-10-13T11:23:00Z">
        <w:r w:rsidRPr="009A65B4">
          <w:rPr>
            <w:rFonts w:cs="Arial"/>
            <w:b/>
            <w:sz w:val="22"/>
            <w:szCs w:val="22"/>
            <w:lang w:val="en-US"/>
          </w:rPr>
          <w:t>, S3-253472</w:t>
        </w:r>
      </w:ins>
      <w:ins w:id="27" w:author="OPPO" w:date="2025-10-13T11:25:00Z">
        <w:r w:rsidRPr="009A65B4">
          <w:rPr>
            <w:rFonts w:cs="Arial"/>
            <w:b/>
            <w:sz w:val="22"/>
            <w:szCs w:val="22"/>
            <w:lang w:val="en-US"/>
          </w:rPr>
          <w:t>, S3</w:t>
        </w:r>
      </w:ins>
      <w:ins w:id="28" w:author="OPPO" w:date="2025-10-13T11:36:00Z">
        <w:r w:rsidRPr="009A65B4">
          <w:rPr>
            <w:rFonts w:cs="Arial"/>
            <w:b/>
            <w:sz w:val="22"/>
            <w:szCs w:val="22"/>
            <w:lang w:val="en-US"/>
          </w:rPr>
          <w:t>-</w:t>
        </w:r>
      </w:ins>
      <w:ins w:id="29" w:author="OPPO" w:date="2025-10-13T11:26:00Z">
        <w:r w:rsidRPr="009A65B4">
          <w:rPr>
            <w:rFonts w:cs="Arial"/>
            <w:b/>
            <w:sz w:val="22"/>
            <w:szCs w:val="22"/>
            <w:lang w:val="en-US"/>
          </w:rPr>
          <w:t>253531</w:t>
        </w:r>
      </w:ins>
      <w:ins w:id="30" w:author="OPPO" w:date="2025-10-13T11:36:00Z">
        <w:r w:rsidRPr="009A65B4">
          <w:rPr>
            <w:rFonts w:cs="Arial"/>
            <w:b/>
            <w:sz w:val="22"/>
            <w:szCs w:val="22"/>
            <w:lang w:val="en-US"/>
          </w:rPr>
          <w:t>, S3-253251</w:t>
        </w:r>
      </w:ins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8276B3" w14:paraId="5BB2FE7B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2FE7A" w14:textId="77777777" w:rsidR="009B5C1D" w:rsidRDefault="009B5C1D">
            <w:pPr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8276B3" w14:paraId="5BB2FE7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BB2FE7C" w14:textId="77777777" w:rsidR="009B5C1D" w:rsidRDefault="009B5C1D">
            <w:pPr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8276B3" w14:paraId="5BB2FE7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BB2FE7E" w14:textId="77777777" w:rsidR="009B5C1D" w:rsidRDefault="009B5C1D">
            <w:pPr>
              <w:spacing w:after="0"/>
              <w:rPr>
                <w:sz w:val="8"/>
                <w:szCs w:val="8"/>
              </w:rPr>
            </w:pPr>
          </w:p>
        </w:tc>
      </w:tr>
      <w:tr w:rsidR="008276B3" w14:paraId="5BB2FE89" w14:textId="77777777">
        <w:tc>
          <w:tcPr>
            <w:tcW w:w="142" w:type="dxa"/>
            <w:tcBorders>
              <w:left w:val="single" w:sz="4" w:space="0" w:color="auto"/>
            </w:tcBorders>
          </w:tcPr>
          <w:p w14:paraId="5BB2FE80" w14:textId="77777777" w:rsidR="009B5C1D" w:rsidRDefault="009B5C1D">
            <w:pPr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BB2FE81" w14:textId="77777777" w:rsidR="009B5C1D" w:rsidRDefault="009B5C1D">
            <w:pPr>
              <w:spacing w:after="0"/>
              <w:jc w:val="right"/>
              <w:rPr>
                <w:b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>
              <w:rPr>
                <w:b/>
                <w:sz w:val="28"/>
              </w:rPr>
              <w:t>33.369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5BB2FE82" w14:textId="77777777" w:rsidR="009B5C1D" w:rsidRDefault="009B5C1D">
            <w:pPr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BB2FE83" w14:textId="77777777" w:rsidR="009B5C1D" w:rsidRDefault="009B5C1D">
            <w:pPr>
              <w:spacing w:after="0"/>
            </w:pPr>
            <w:r w:rsidRPr="00537FDD">
              <w:rPr>
                <w:b/>
                <w:sz w:val="28"/>
              </w:rPr>
              <w:t>017</w:t>
            </w:r>
          </w:p>
        </w:tc>
        <w:tc>
          <w:tcPr>
            <w:tcW w:w="709" w:type="dxa"/>
          </w:tcPr>
          <w:p w14:paraId="5BB2FE84" w14:textId="77777777" w:rsidR="009B5C1D" w:rsidRDefault="009B5C1D">
            <w:pPr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BB2FE85" w14:textId="77777777" w:rsidR="009B5C1D" w:rsidRDefault="009B5C1D">
            <w:pPr>
              <w:spacing w:after="0"/>
              <w:jc w:val="center"/>
              <w:rPr>
                <w:b/>
              </w:rPr>
            </w:pPr>
            <w:del w:id="31" w:author="OPPO" w:date="2025-10-13T10:43:00Z">
              <w:r w:rsidDel="00B86CDF">
                <w:fldChar w:fldCharType="begin"/>
              </w:r>
              <w:r w:rsidDel="00B86CDF">
                <w:delInstrText xml:space="preserve"> DOCPROPERTY  Revision  \* MERGEFORMAT </w:delInstrText>
              </w:r>
              <w:r w:rsidDel="00B86CDF">
                <w:fldChar w:fldCharType="separate"/>
              </w:r>
              <w:r w:rsidDel="00B86CDF">
                <w:rPr>
                  <w:b/>
                  <w:sz w:val="28"/>
                </w:rPr>
                <w:delText>-</w:delText>
              </w:r>
              <w:r w:rsidDel="00B86CDF">
                <w:rPr>
                  <w:b/>
                  <w:sz w:val="28"/>
                </w:rPr>
                <w:fldChar w:fldCharType="end"/>
              </w:r>
            </w:del>
            <w:ins w:id="32" w:author="OPPO" w:date="2025-10-13T10:43:00Z">
              <w:r>
                <w:t>1</w:t>
              </w:r>
            </w:ins>
          </w:p>
        </w:tc>
        <w:tc>
          <w:tcPr>
            <w:tcW w:w="2410" w:type="dxa"/>
          </w:tcPr>
          <w:p w14:paraId="5BB2FE86" w14:textId="77777777" w:rsidR="009B5C1D" w:rsidRDefault="009B5C1D">
            <w:pPr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BB2FE87" w14:textId="77777777" w:rsidR="009B5C1D" w:rsidRDefault="009B5C1D">
            <w:pPr>
              <w:spacing w:after="0"/>
              <w:jc w:val="center"/>
              <w:rPr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>
              <w:rPr>
                <w:b/>
                <w:sz w:val="28"/>
              </w:rPr>
              <w:t>19.0.</w:t>
            </w:r>
            <w:r>
              <w:rPr>
                <w:b/>
                <w:sz w:val="28"/>
              </w:rPr>
              <w:fldChar w:fldCharType="end"/>
            </w:r>
            <w:r>
              <w:rPr>
                <w:b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BB2FE88" w14:textId="77777777" w:rsidR="009B5C1D" w:rsidRDefault="009B5C1D">
            <w:pPr>
              <w:spacing w:after="0"/>
            </w:pPr>
          </w:p>
        </w:tc>
      </w:tr>
      <w:tr w:rsidR="008276B3" w14:paraId="5BB2FE8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BB2FE8A" w14:textId="77777777" w:rsidR="009B5C1D" w:rsidRDefault="009B5C1D">
            <w:pPr>
              <w:spacing w:after="0"/>
            </w:pPr>
          </w:p>
        </w:tc>
      </w:tr>
      <w:tr w:rsidR="008276B3" w:rsidRPr="009A65B4" w14:paraId="5BB2FE8D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BB2FE8C" w14:textId="77777777" w:rsidR="009B5C1D" w:rsidRPr="009A65B4" w:rsidRDefault="009B5C1D">
            <w:pPr>
              <w:spacing w:after="0"/>
              <w:jc w:val="center"/>
              <w:rPr>
                <w:rFonts w:cs="Arial"/>
                <w:i/>
                <w:lang w:val="en-US"/>
              </w:rPr>
            </w:pPr>
            <w:r w:rsidRPr="009A65B4">
              <w:rPr>
                <w:rFonts w:cs="Arial"/>
                <w:i/>
                <w:lang w:val="en-US"/>
              </w:rPr>
              <w:t xml:space="preserve">For </w:t>
            </w:r>
            <w:hyperlink r:id="rId7" w:anchor="_blank" w:history="1">
              <w:r w:rsidRPr="009A65B4">
                <w:rPr>
                  <w:rFonts w:cs="Arial"/>
                  <w:b/>
                  <w:i/>
                  <w:color w:val="FF0000"/>
                  <w:lang w:val="en-US"/>
                </w:rPr>
                <w:t>HE</w:t>
              </w:r>
              <w:bookmarkStart w:id="33" w:name="_Hlt497126619"/>
              <w:r w:rsidRPr="009A65B4">
                <w:rPr>
                  <w:rFonts w:cs="Arial"/>
                  <w:b/>
                  <w:i/>
                  <w:color w:val="FF0000"/>
                  <w:lang w:val="en-US"/>
                </w:rPr>
                <w:t>L</w:t>
              </w:r>
              <w:bookmarkEnd w:id="33"/>
              <w:r w:rsidRPr="009A65B4">
                <w:rPr>
                  <w:rFonts w:cs="Arial"/>
                  <w:b/>
                  <w:i/>
                  <w:color w:val="FF0000"/>
                  <w:lang w:val="en-US"/>
                </w:rPr>
                <w:t>P</w:t>
              </w:r>
            </w:hyperlink>
            <w:r w:rsidRPr="009A65B4">
              <w:rPr>
                <w:rFonts w:cs="Arial"/>
                <w:b/>
                <w:i/>
                <w:color w:val="FF0000"/>
                <w:lang w:val="en-US"/>
              </w:rPr>
              <w:t xml:space="preserve"> </w:t>
            </w:r>
            <w:r w:rsidRPr="009A65B4">
              <w:rPr>
                <w:rFonts w:cs="Arial"/>
                <w:i/>
                <w:lang w:val="en-US"/>
              </w:rPr>
              <w:t xml:space="preserve">on using this form: comprehensive instructions can be found at </w:t>
            </w:r>
            <w:r w:rsidRPr="009A65B4">
              <w:rPr>
                <w:rFonts w:cs="Arial"/>
                <w:i/>
                <w:lang w:val="en-US"/>
              </w:rPr>
              <w:br/>
            </w:r>
            <w:hyperlink r:id="rId8" w:history="1">
              <w:r w:rsidRPr="009A65B4">
                <w:rPr>
                  <w:rFonts w:cs="Arial"/>
                  <w:i/>
                  <w:lang w:val="en-US"/>
                </w:rPr>
                <w:t>http://www.3gpp.org/Change-Requests</w:t>
              </w:r>
            </w:hyperlink>
            <w:r w:rsidRPr="009A65B4">
              <w:rPr>
                <w:rFonts w:cs="Arial"/>
                <w:i/>
                <w:lang w:val="en-US"/>
              </w:rPr>
              <w:t>.</w:t>
            </w:r>
          </w:p>
        </w:tc>
      </w:tr>
      <w:tr w:rsidR="008276B3" w:rsidRPr="009A65B4" w14:paraId="5BB2FE8F" w14:textId="77777777">
        <w:tc>
          <w:tcPr>
            <w:tcW w:w="9641" w:type="dxa"/>
            <w:gridSpan w:val="9"/>
          </w:tcPr>
          <w:p w14:paraId="5BB2FE8E" w14:textId="77777777" w:rsidR="009B5C1D" w:rsidRPr="009A65B4" w:rsidRDefault="009B5C1D">
            <w:pPr>
              <w:spacing w:after="0"/>
              <w:rPr>
                <w:sz w:val="8"/>
                <w:szCs w:val="8"/>
                <w:lang w:val="en-US"/>
              </w:rPr>
            </w:pPr>
          </w:p>
        </w:tc>
      </w:tr>
    </w:tbl>
    <w:p w14:paraId="5BB2FE90" w14:textId="77777777" w:rsidR="009B5C1D" w:rsidRPr="009A65B4" w:rsidRDefault="009B5C1D">
      <w:pPr>
        <w:rPr>
          <w:sz w:val="8"/>
          <w:szCs w:val="8"/>
          <w:lang w:val="en-US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8276B3" w14:paraId="5BB2FE9A" w14:textId="77777777">
        <w:tc>
          <w:tcPr>
            <w:tcW w:w="2835" w:type="dxa"/>
          </w:tcPr>
          <w:p w14:paraId="5BB2FE91" w14:textId="77777777" w:rsidR="009B5C1D" w:rsidRDefault="009B5C1D">
            <w:pPr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5BB2FE92" w14:textId="77777777" w:rsidR="009B5C1D" w:rsidRDefault="009B5C1D">
            <w:pPr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BB2FE93" w14:textId="77777777" w:rsidR="009B5C1D" w:rsidRDefault="009B5C1D">
            <w:pPr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BB2FE94" w14:textId="77777777" w:rsidR="009B5C1D" w:rsidRDefault="009B5C1D">
            <w:pPr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BB2FE95" w14:textId="77777777" w:rsidR="009B5C1D" w:rsidRPr="00020854" w:rsidRDefault="009B5C1D">
            <w:pPr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126" w:type="dxa"/>
          </w:tcPr>
          <w:p w14:paraId="5BB2FE96" w14:textId="77777777" w:rsidR="009B5C1D" w:rsidRDefault="009B5C1D">
            <w:pPr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BB2FE97" w14:textId="77777777" w:rsidR="009B5C1D" w:rsidRDefault="009B5C1D">
            <w:pPr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5BB2FE98" w14:textId="77777777" w:rsidR="009B5C1D" w:rsidRDefault="009B5C1D">
            <w:pPr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BB2FE99" w14:textId="77777777" w:rsidR="009B5C1D" w:rsidRPr="00020854" w:rsidRDefault="009B5C1D">
            <w:pPr>
              <w:spacing w:after="0"/>
              <w:jc w:val="center"/>
              <w:rPr>
                <w:b/>
                <w:bCs/>
                <w:caps/>
                <w:lang w:eastAsia="zh-CN"/>
              </w:rPr>
            </w:pPr>
            <w:r>
              <w:rPr>
                <w:rFonts w:hint="eastAsia"/>
                <w:b/>
                <w:bCs/>
                <w:caps/>
                <w:lang w:eastAsia="zh-CN"/>
              </w:rPr>
              <w:t>X</w:t>
            </w:r>
          </w:p>
        </w:tc>
      </w:tr>
    </w:tbl>
    <w:p w14:paraId="5BB2FE9B" w14:textId="77777777" w:rsidR="009B5C1D" w:rsidRDefault="009B5C1D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8276B3" w14:paraId="5BB2FE9D" w14:textId="77777777">
        <w:tc>
          <w:tcPr>
            <w:tcW w:w="9640" w:type="dxa"/>
            <w:gridSpan w:val="11"/>
          </w:tcPr>
          <w:p w14:paraId="5BB2FE9C" w14:textId="77777777" w:rsidR="009B5C1D" w:rsidRDefault="009B5C1D">
            <w:pPr>
              <w:spacing w:after="0"/>
              <w:rPr>
                <w:sz w:val="8"/>
                <w:szCs w:val="8"/>
              </w:rPr>
            </w:pPr>
          </w:p>
        </w:tc>
      </w:tr>
      <w:tr w:rsidR="008276B3" w:rsidRPr="009A65B4" w14:paraId="5BB2FEA0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BB2FE9E" w14:textId="77777777" w:rsidR="009B5C1D" w:rsidRDefault="009B5C1D">
            <w:pPr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B2FE9F" w14:textId="77777777" w:rsidR="009B5C1D" w:rsidRPr="009A65B4" w:rsidRDefault="009B5C1D">
            <w:pPr>
              <w:spacing w:after="0"/>
              <w:ind w:left="100"/>
              <w:rPr>
                <w:lang w:val="en-US"/>
              </w:rPr>
            </w:pPr>
            <w:r w:rsidRPr="009A65B4">
              <w:rPr>
                <w:lang w:val="en-US"/>
              </w:rPr>
              <w:t xml:space="preserve">Clarify randomness of parameter </w:t>
            </w:r>
            <w:proofErr w:type="spellStart"/>
            <w:r w:rsidRPr="009A65B4">
              <w:rPr>
                <w:lang w:val="en-US"/>
              </w:rPr>
              <w:t>RAND</w:t>
            </w:r>
            <w:r w:rsidRPr="009A65B4">
              <w:rPr>
                <w:vertAlign w:val="subscript"/>
                <w:lang w:val="en-US"/>
              </w:rPr>
              <w:t>AIoT_D</w:t>
            </w:r>
            <w:proofErr w:type="spellEnd"/>
            <w:r w:rsidRPr="009A65B4">
              <w:rPr>
                <w:lang w:val="en-US"/>
              </w:rPr>
              <w:t xml:space="preserve"> and privacy procedure alignment.</w:t>
            </w:r>
          </w:p>
        </w:tc>
      </w:tr>
      <w:tr w:rsidR="008276B3" w:rsidRPr="009A65B4" w14:paraId="5BB2FEA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BB2FEA1" w14:textId="77777777" w:rsidR="009B5C1D" w:rsidRPr="009A65B4" w:rsidRDefault="009B5C1D">
            <w:pPr>
              <w:spacing w:after="0"/>
              <w:rPr>
                <w:b/>
                <w:i/>
                <w:sz w:val="8"/>
                <w:szCs w:val="8"/>
                <w:lang w:val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BB2FEA2" w14:textId="77777777" w:rsidR="009B5C1D" w:rsidRPr="009A65B4" w:rsidRDefault="009B5C1D">
            <w:pPr>
              <w:spacing w:after="0"/>
              <w:rPr>
                <w:sz w:val="8"/>
                <w:szCs w:val="8"/>
                <w:lang w:val="en-US"/>
              </w:rPr>
            </w:pPr>
          </w:p>
        </w:tc>
      </w:tr>
      <w:tr w:rsidR="008276B3" w14:paraId="5BB2FEA6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BB2FEA4" w14:textId="77777777" w:rsidR="009B5C1D" w:rsidRDefault="009B5C1D">
            <w:pPr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BB2FEA5" w14:textId="77777777" w:rsidR="009B5C1D" w:rsidRPr="009A65B4" w:rsidRDefault="009B5C1D">
            <w:pPr>
              <w:spacing w:after="0"/>
              <w:ind w:left="100"/>
              <w:rPr>
                <w:rFonts w:eastAsia="SimSun"/>
                <w:lang w:eastAsia="zh-CN"/>
              </w:rPr>
            </w:pPr>
            <w:r w:rsidRPr="009A65B4">
              <w:rPr>
                <w:rFonts w:eastAsia="SimSun"/>
                <w:lang w:eastAsia="zh-CN"/>
              </w:rPr>
              <w:t>OPPO</w:t>
            </w:r>
            <w:ins w:id="34" w:author="OPPO" w:date="2025-10-13T10:44:00Z">
              <w:r w:rsidRPr="009A65B4">
                <w:rPr>
                  <w:rFonts w:eastAsia="SimSun"/>
                  <w:lang w:eastAsia="zh-CN"/>
                </w:rPr>
                <w:t xml:space="preserve">, </w:t>
              </w:r>
            </w:ins>
            <w:ins w:id="35" w:author="OPPO" w:date="2025-10-13T21:28:00Z">
              <w:r w:rsidRPr="009A65B4">
                <w:rPr>
                  <w:rFonts w:eastAsia="SimSun"/>
                  <w:lang w:eastAsia="zh-CN"/>
                </w:rPr>
                <w:t>CATT, InterDigital, Vivo, Huawei, HiSilicon, Lenovo, Ericsson, Qualcomm</w:t>
              </w:r>
            </w:ins>
          </w:p>
        </w:tc>
      </w:tr>
      <w:tr w:rsidR="008276B3" w14:paraId="5BB2FEA9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BB2FEA7" w14:textId="77777777" w:rsidR="009B5C1D" w:rsidRDefault="009B5C1D">
            <w:pPr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BB2FEA8" w14:textId="77777777" w:rsidR="009B5C1D" w:rsidRDefault="009B5C1D">
            <w:pPr>
              <w:spacing w:after="0"/>
              <w:ind w:left="100"/>
            </w:pPr>
            <w:r>
              <w:t>S</w:t>
            </w:r>
            <w:r>
              <w:rPr>
                <w:rFonts w:eastAsia="SimSun"/>
                <w:lang w:val="en-US" w:eastAsia="zh-CN"/>
              </w:rPr>
              <w:t>3</w:t>
            </w:r>
          </w:p>
        </w:tc>
      </w:tr>
      <w:tr w:rsidR="008276B3" w14:paraId="5BB2FEA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BB2FEAA" w14:textId="77777777" w:rsidR="009B5C1D" w:rsidRDefault="009B5C1D">
            <w:pPr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BB2FEAB" w14:textId="77777777" w:rsidR="009B5C1D" w:rsidRDefault="009B5C1D">
            <w:pPr>
              <w:spacing w:after="0"/>
              <w:rPr>
                <w:sz w:val="8"/>
                <w:szCs w:val="8"/>
              </w:rPr>
            </w:pPr>
          </w:p>
        </w:tc>
      </w:tr>
      <w:tr w:rsidR="008276B3" w14:paraId="5BB2FEB2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BB2FEAD" w14:textId="77777777" w:rsidR="009B5C1D" w:rsidRDefault="009B5C1D">
            <w:pPr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BB2FEAE" w14:textId="77777777" w:rsidR="009B5C1D" w:rsidRDefault="009B5C1D">
            <w:pPr>
              <w:spacing w:after="0"/>
              <w:ind w:left="100"/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Pr="00281699">
              <w:t>AmbientIoT-SEC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5BB2FEAF" w14:textId="77777777" w:rsidR="009B5C1D" w:rsidRDefault="009B5C1D">
            <w:pPr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BB2FEB0" w14:textId="77777777" w:rsidR="009B5C1D" w:rsidRDefault="009B5C1D">
            <w:pPr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BB2FEB1" w14:textId="77777777" w:rsidR="009B5C1D" w:rsidRDefault="009B5C1D">
            <w:pPr>
              <w:spacing w:after="0"/>
              <w:ind w:left="100"/>
            </w:pPr>
            <w:r>
              <w:t>2025-09-22</w:t>
            </w:r>
          </w:p>
        </w:tc>
      </w:tr>
      <w:tr w:rsidR="008276B3" w14:paraId="5BB2FEB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BB2FEB3" w14:textId="77777777" w:rsidR="009B5C1D" w:rsidRDefault="009B5C1D">
            <w:pPr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BB2FEB4" w14:textId="77777777" w:rsidR="009B5C1D" w:rsidRDefault="009B5C1D">
            <w:pPr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BB2FEB5" w14:textId="77777777" w:rsidR="009B5C1D" w:rsidRDefault="009B5C1D">
            <w:pPr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BB2FEB6" w14:textId="77777777" w:rsidR="009B5C1D" w:rsidRDefault="009B5C1D">
            <w:pPr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BB2FEB7" w14:textId="77777777" w:rsidR="009B5C1D" w:rsidRDefault="009B5C1D">
            <w:pPr>
              <w:spacing w:after="0"/>
              <w:rPr>
                <w:sz w:val="8"/>
                <w:szCs w:val="8"/>
              </w:rPr>
            </w:pPr>
          </w:p>
        </w:tc>
      </w:tr>
      <w:tr w:rsidR="008276B3" w14:paraId="5BB2FEBE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BB2FEB9" w14:textId="77777777" w:rsidR="009B5C1D" w:rsidRDefault="009B5C1D">
            <w:pPr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BB2FEBA" w14:textId="77777777" w:rsidR="009B5C1D" w:rsidRDefault="009B5C1D">
            <w:pPr>
              <w:spacing w:after="0"/>
              <w:ind w:left="100" w:right="-609"/>
              <w:rPr>
                <w:b/>
              </w:rPr>
            </w:pPr>
            <w:fldSimple w:instr=" DOCPROPERTY  Cat  \* MERGEFORMAT ">
              <w:r>
                <w:rPr>
                  <w:rFonts w:eastAsia="SimSun" w:hint="eastAsia"/>
                  <w:b/>
                  <w:lang w:val="en-US" w:eastAsia="zh-CN"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BB2FEBB" w14:textId="77777777" w:rsidR="009B5C1D" w:rsidRDefault="009B5C1D">
            <w:pPr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BB2FEBC" w14:textId="77777777" w:rsidR="009B5C1D" w:rsidRDefault="009B5C1D">
            <w:pPr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BB2FEBD" w14:textId="77777777" w:rsidR="009B5C1D" w:rsidRDefault="009B5C1D">
            <w:pPr>
              <w:spacing w:after="0"/>
              <w:ind w:left="100"/>
            </w:pPr>
            <w:r>
              <w:t>Rel-</w:t>
            </w:r>
            <w:r>
              <w:rPr>
                <w:rFonts w:eastAsia="SimSun" w:hint="eastAsia"/>
                <w:lang w:val="en-US" w:eastAsia="zh-CN"/>
              </w:rPr>
              <w:t>19</w:t>
            </w:r>
          </w:p>
        </w:tc>
      </w:tr>
      <w:tr w:rsidR="008276B3" w14:paraId="5BB2FEC3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BB2FEBF" w14:textId="77777777" w:rsidR="009B5C1D" w:rsidRDefault="009B5C1D">
            <w:pPr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BB2FEC0" w14:textId="77777777" w:rsidR="009B5C1D" w:rsidRPr="009A65B4" w:rsidRDefault="009B5C1D">
            <w:pPr>
              <w:spacing w:after="0"/>
              <w:ind w:left="383" w:hanging="383"/>
              <w:rPr>
                <w:i/>
                <w:sz w:val="18"/>
                <w:lang w:val="en-US"/>
              </w:rPr>
            </w:pPr>
            <w:r w:rsidRPr="009A65B4">
              <w:rPr>
                <w:i/>
                <w:sz w:val="18"/>
                <w:lang w:val="en-US"/>
              </w:rPr>
              <w:t xml:space="preserve">Use </w:t>
            </w:r>
            <w:r w:rsidRPr="009A65B4">
              <w:rPr>
                <w:i/>
                <w:sz w:val="18"/>
                <w:u w:val="single"/>
                <w:lang w:val="en-US"/>
              </w:rPr>
              <w:t>one</w:t>
            </w:r>
            <w:r w:rsidRPr="009A65B4">
              <w:rPr>
                <w:i/>
                <w:sz w:val="18"/>
                <w:lang w:val="en-US"/>
              </w:rPr>
              <w:t xml:space="preserve"> of the following categories:</w:t>
            </w:r>
            <w:r w:rsidRPr="009A65B4">
              <w:rPr>
                <w:b/>
                <w:i/>
                <w:sz w:val="18"/>
                <w:lang w:val="en-US"/>
              </w:rPr>
              <w:br/>
            </w:r>
            <w:proofErr w:type="gramStart"/>
            <w:r w:rsidRPr="009A65B4">
              <w:rPr>
                <w:b/>
                <w:i/>
                <w:sz w:val="18"/>
                <w:lang w:val="en-US"/>
              </w:rPr>
              <w:t>F</w:t>
            </w:r>
            <w:r w:rsidRPr="009A65B4">
              <w:rPr>
                <w:i/>
                <w:sz w:val="18"/>
                <w:lang w:val="en-US"/>
              </w:rPr>
              <w:t xml:space="preserve">  (</w:t>
            </w:r>
            <w:proofErr w:type="gramEnd"/>
            <w:r w:rsidRPr="009A65B4">
              <w:rPr>
                <w:i/>
                <w:sz w:val="18"/>
                <w:lang w:val="en-US"/>
              </w:rPr>
              <w:t>correction)</w:t>
            </w:r>
            <w:r w:rsidRPr="009A65B4">
              <w:rPr>
                <w:i/>
                <w:sz w:val="18"/>
                <w:lang w:val="en-US"/>
              </w:rPr>
              <w:br/>
            </w:r>
            <w:proofErr w:type="gramStart"/>
            <w:r w:rsidRPr="009A65B4">
              <w:rPr>
                <w:b/>
                <w:i/>
                <w:sz w:val="18"/>
                <w:lang w:val="en-US"/>
              </w:rPr>
              <w:t>A</w:t>
            </w:r>
            <w:r w:rsidRPr="009A65B4">
              <w:rPr>
                <w:i/>
                <w:sz w:val="18"/>
                <w:lang w:val="en-US"/>
              </w:rPr>
              <w:t xml:space="preserve">  (</w:t>
            </w:r>
            <w:proofErr w:type="gramEnd"/>
            <w:r w:rsidRPr="009A65B4">
              <w:rPr>
                <w:i/>
                <w:sz w:val="18"/>
                <w:lang w:val="en-US"/>
              </w:rPr>
              <w:t xml:space="preserve">mirror corresponding to a change in an earlier </w:t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  <w:t>release)</w:t>
            </w:r>
            <w:r w:rsidRPr="009A65B4">
              <w:rPr>
                <w:i/>
                <w:sz w:val="18"/>
                <w:lang w:val="en-US"/>
              </w:rPr>
              <w:br/>
            </w:r>
            <w:proofErr w:type="gramStart"/>
            <w:r w:rsidRPr="009A65B4">
              <w:rPr>
                <w:b/>
                <w:i/>
                <w:sz w:val="18"/>
                <w:lang w:val="en-US"/>
              </w:rPr>
              <w:t>B</w:t>
            </w:r>
            <w:r w:rsidRPr="009A65B4">
              <w:rPr>
                <w:i/>
                <w:sz w:val="18"/>
                <w:lang w:val="en-US"/>
              </w:rPr>
              <w:t xml:space="preserve">  (</w:t>
            </w:r>
            <w:proofErr w:type="gramEnd"/>
            <w:r w:rsidRPr="009A65B4">
              <w:rPr>
                <w:i/>
                <w:sz w:val="18"/>
                <w:lang w:val="en-US"/>
              </w:rPr>
              <w:t xml:space="preserve">addition of feature), </w:t>
            </w:r>
            <w:r w:rsidRPr="009A65B4">
              <w:rPr>
                <w:i/>
                <w:sz w:val="18"/>
                <w:lang w:val="en-US"/>
              </w:rPr>
              <w:br/>
            </w:r>
            <w:proofErr w:type="gramStart"/>
            <w:r w:rsidRPr="009A65B4">
              <w:rPr>
                <w:b/>
                <w:i/>
                <w:sz w:val="18"/>
                <w:lang w:val="en-US"/>
              </w:rPr>
              <w:t>C</w:t>
            </w:r>
            <w:r w:rsidRPr="009A65B4">
              <w:rPr>
                <w:i/>
                <w:sz w:val="18"/>
                <w:lang w:val="en-US"/>
              </w:rPr>
              <w:t xml:space="preserve">  (</w:t>
            </w:r>
            <w:proofErr w:type="gramEnd"/>
            <w:r w:rsidRPr="009A65B4">
              <w:rPr>
                <w:i/>
                <w:sz w:val="18"/>
                <w:lang w:val="en-US"/>
              </w:rPr>
              <w:t>functional modification of feature)</w:t>
            </w:r>
            <w:r w:rsidRPr="009A65B4">
              <w:rPr>
                <w:i/>
                <w:sz w:val="18"/>
                <w:lang w:val="en-US"/>
              </w:rPr>
              <w:br/>
            </w:r>
            <w:proofErr w:type="gramStart"/>
            <w:r w:rsidRPr="009A65B4">
              <w:rPr>
                <w:b/>
                <w:i/>
                <w:sz w:val="18"/>
                <w:lang w:val="en-US"/>
              </w:rPr>
              <w:t>D</w:t>
            </w:r>
            <w:r w:rsidRPr="009A65B4">
              <w:rPr>
                <w:i/>
                <w:sz w:val="18"/>
                <w:lang w:val="en-US"/>
              </w:rPr>
              <w:t xml:space="preserve">  (</w:t>
            </w:r>
            <w:proofErr w:type="gramEnd"/>
            <w:r w:rsidRPr="009A65B4">
              <w:rPr>
                <w:i/>
                <w:sz w:val="18"/>
                <w:lang w:val="en-US"/>
              </w:rPr>
              <w:t>editorial modification)</w:t>
            </w:r>
          </w:p>
          <w:p w14:paraId="5BB2FEC1" w14:textId="77777777" w:rsidR="009B5C1D" w:rsidRPr="009A65B4" w:rsidRDefault="009B5C1D">
            <w:pPr>
              <w:rPr>
                <w:lang w:val="en-US"/>
              </w:rPr>
            </w:pPr>
            <w:r w:rsidRPr="009A65B4">
              <w:rPr>
                <w:sz w:val="18"/>
                <w:lang w:val="en-US"/>
              </w:rPr>
              <w:t>Detailed explanations of the above categories can</w:t>
            </w:r>
            <w:r w:rsidRPr="009A65B4">
              <w:rPr>
                <w:sz w:val="18"/>
                <w:lang w:val="en-US"/>
              </w:rPr>
              <w:br/>
              <w:t xml:space="preserve">be found in 3GPP </w:t>
            </w:r>
            <w:hyperlink r:id="rId9" w:history="1">
              <w:r w:rsidRPr="009A65B4">
                <w:rPr>
                  <w:sz w:val="18"/>
                  <w:lang w:val="en-US"/>
                </w:rPr>
                <w:t>TR 21.900</w:t>
              </w:r>
            </w:hyperlink>
            <w:r w:rsidRPr="009A65B4">
              <w:rPr>
                <w:sz w:val="18"/>
                <w:lang w:val="en-US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BB2FEC2" w14:textId="77777777" w:rsidR="009B5C1D" w:rsidRDefault="009B5C1D">
            <w:pPr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9A65B4">
              <w:rPr>
                <w:i/>
                <w:sz w:val="18"/>
                <w:lang w:val="en-US"/>
              </w:rPr>
              <w:t xml:space="preserve">Use </w:t>
            </w:r>
            <w:r w:rsidRPr="009A65B4">
              <w:rPr>
                <w:i/>
                <w:sz w:val="18"/>
                <w:u w:val="single"/>
                <w:lang w:val="en-US"/>
              </w:rPr>
              <w:t>one</w:t>
            </w:r>
            <w:r w:rsidRPr="009A65B4">
              <w:rPr>
                <w:i/>
                <w:sz w:val="18"/>
                <w:lang w:val="en-US"/>
              </w:rPr>
              <w:t xml:space="preserve"> of the following releases:</w:t>
            </w:r>
            <w:r w:rsidRPr="009A65B4">
              <w:rPr>
                <w:i/>
                <w:sz w:val="18"/>
                <w:lang w:val="en-US"/>
              </w:rPr>
              <w:br/>
              <w:t>Rel-8</w:t>
            </w:r>
            <w:r w:rsidRPr="009A65B4">
              <w:rPr>
                <w:i/>
                <w:sz w:val="18"/>
                <w:lang w:val="en-US"/>
              </w:rPr>
              <w:tab/>
              <w:t>(Release 8)</w:t>
            </w:r>
            <w:r w:rsidRPr="009A65B4">
              <w:rPr>
                <w:i/>
                <w:sz w:val="18"/>
                <w:lang w:val="en-US"/>
              </w:rPr>
              <w:br/>
              <w:t>Rel-9</w:t>
            </w:r>
            <w:r w:rsidRPr="009A65B4">
              <w:rPr>
                <w:i/>
                <w:sz w:val="18"/>
                <w:lang w:val="en-US"/>
              </w:rPr>
              <w:tab/>
              <w:t>(Release 9)</w:t>
            </w:r>
            <w:r w:rsidRPr="009A65B4">
              <w:rPr>
                <w:i/>
                <w:sz w:val="18"/>
                <w:lang w:val="en-US"/>
              </w:rPr>
              <w:br/>
              <w:t>Rel-10</w:t>
            </w:r>
            <w:r w:rsidRPr="009A65B4">
              <w:rPr>
                <w:i/>
                <w:sz w:val="18"/>
                <w:lang w:val="en-US"/>
              </w:rPr>
              <w:tab/>
              <w:t>(Release 10)</w:t>
            </w:r>
            <w:r w:rsidRPr="009A65B4">
              <w:rPr>
                <w:i/>
                <w:sz w:val="18"/>
                <w:lang w:val="en-US"/>
              </w:rPr>
              <w:br/>
              <w:t>Rel-11</w:t>
            </w:r>
            <w:r w:rsidRPr="009A65B4">
              <w:rPr>
                <w:i/>
                <w:sz w:val="18"/>
                <w:lang w:val="en-US"/>
              </w:rPr>
              <w:tab/>
              <w:t>(Release 11)</w:t>
            </w:r>
            <w:r w:rsidRPr="009A65B4">
              <w:rPr>
                <w:i/>
                <w:sz w:val="18"/>
                <w:lang w:val="en-US"/>
              </w:rPr>
              <w:br/>
              <w:t>…</w:t>
            </w:r>
            <w:r w:rsidRPr="009A65B4">
              <w:rPr>
                <w:i/>
                <w:sz w:val="18"/>
                <w:lang w:val="en-US"/>
              </w:rPr>
              <w:br/>
            </w:r>
            <w:r>
              <w:rPr>
                <w:i/>
                <w:sz w:val="18"/>
              </w:rPr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8276B3" w14:paraId="5BB2FEC6" w14:textId="77777777">
        <w:tc>
          <w:tcPr>
            <w:tcW w:w="1843" w:type="dxa"/>
          </w:tcPr>
          <w:p w14:paraId="5BB2FEC4" w14:textId="77777777" w:rsidR="009B5C1D" w:rsidRDefault="009B5C1D">
            <w:pPr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BB2FEC5" w14:textId="77777777" w:rsidR="009B5C1D" w:rsidRDefault="009B5C1D">
            <w:pPr>
              <w:spacing w:after="0"/>
              <w:rPr>
                <w:sz w:val="8"/>
                <w:szCs w:val="8"/>
              </w:rPr>
            </w:pPr>
          </w:p>
        </w:tc>
      </w:tr>
      <w:tr w:rsidR="00161B5E" w:rsidRPr="009A65B4" w14:paraId="5BB2FEC9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BB2FEC7" w14:textId="77777777" w:rsidR="009B5C1D" w:rsidRDefault="009B5C1D" w:rsidP="00161B5E">
            <w:pPr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B2FEC8" w14:textId="77777777" w:rsidR="009B5C1D" w:rsidRDefault="009B5C1D" w:rsidP="00161B5E">
            <w:pPr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 xml:space="preserve">Since TS 33.369 defines the requirement that </w:t>
            </w:r>
            <w:proofErr w:type="spellStart"/>
            <w:r>
              <w:rPr>
                <w:rFonts w:eastAsia="SimSun"/>
                <w:lang w:val="en-US" w:eastAsia="zh-CN"/>
              </w:rPr>
              <w:t>AIoT</w:t>
            </w:r>
            <w:proofErr w:type="spellEnd"/>
            <w:r>
              <w:rPr>
                <w:rFonts w:eastAsia="SimSun"/>
                <w:lang w:val="en-US" w:eastAsia="zh-CN"/>
              </w:rPr>
              <w:t xml:space="preserve"> device supports pseudo-random number generation, the randomness of </w:t>
            </w:r>
            <w:proofErr w:type="spellStart"/>
            <w:r>
              <w:rPr>
                <w:rFonts w:eastAsia="SimSun"/>
                <w:lang w:val="en-US" w:eastAsia="zh-CN"/>
              </w:rPr>
              <w:t>RAND</w:t>
            </w:r>
            <w:r w:rsidRPr="00F357E5">
              <w:rPr>
                <w:rFonts w:eastAsia="SimSun"/>
                <w:vertAlign w:val="subscript"/>
                <w:lang w:val="en-US" w:eastAsia="zh-CN"/>
              </w:rPr>
              <w:t>AIoT_D</w:t>
            </w:r>
            <w:proofErr w:type="spellEnd"/>
            <w:r>
              <w:rPr>
                <w:rFonts w:eastAsia="SimSun"/>
                <w:lang w:val="en-US" w:eastAsia="zh-CN"/>
              </w:rPr>
              <w:t xml:space="preserve"> generated by the </w:t>
            </w:r>
            <w:proofErr w:type="spellStart"/>
            <w:r>
              <w:rPr>
                <w:rFonts w:eastAsia="SimSun"/>
                <w:lang w:val="en-US" w:eastAsia="zh-CN"/>
              </w:rPr>
              <w:t>AIoT</w:t>
            </w:r>
            <w:proofErr w:type="spellEnd"/>
            <w:r>
              <w:rPr>
                <w:rFonts w:eastAsia="SimSun"/>
                <w:lang w:val="en-US" w:eastAsia="zh-CN"/>
              </w:rPr>
              <w:t xml:space="preserve"> device should follow the same requirement.  The privacy procedure in Clause 5.4 is based on the authentication procedure in 5.2 with </w:t>
            </w:r>
            <w:proofErr w:type="gramStart"/>
            <w:r>
              <w:rPr>
                <w:rFonts w:eastAsia="SimSun"/>
                <w:lang w:val="en-US" w:eastAsia="zh-CN"/>
              </w:rPr>
              <w:t>changes to</w:t>
            </w:r>
            <w:proofErr w:type="gramEnd"/>
            <w:r>
              <w:rPr>
                <w:rFonts w:eastAsia="SimSun"/>
                <w:lang w:val="en-US" w:eastAsia="zh-CN"/>
              </w:rPr>
              <w:t xml:space="preserve"> </w:t>
            </w:r>
            <w:proofErr w:type="spellStart"/>
            <w:r>
              <w:rPr>
                <w:rFonts w:eastAsia="SimSun"/>
                <w:lang w:val="en-US" w:eastAsia="zh-CN"/>
              </w:rPr>
              <w:t>to</w:t>
            </w:r>
            <w:proofErr w:type="spellEnd"/>
            <w:r>
              <w:rPr>
                <w:rFonts w:eastAsia="SimSun"/>
                <w:lang w:val="en-US" w:eastAsia="zh-CN"/>
              </w:rPr>
              <w:t xml:space="preserve"> 5.2 clearly marked.</w:t>
            </w:r>
          </w:p>
        </w:tc>
      </w:tr>
      <w:tr w:rsidR="00161B5E" w:rsidRPr="009A65B4" w14:paraId="5BB2FEC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B2FECA" w14:textId="77777777" w:rsidR="009B5C1D" w:rsidRPr="009A65B4" w:rsidRDefault="009B5C1D" w:rsidP="00161B5E">
            <w:pPr>
              <w:spacing w:after="0"/>
              <w:rPr>
                <w:b/>
                <w:i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B2FECB" w14:textId="77777777" w:rsidR="009B5C1D" w:rsidRPr="009A65B4" w:rsidRDefault="009B5C1D" w:rsidP="00161B5E">
            <w:pPr>
              <w:spacing w:after="0"/>
              <w:rPr>
                <w:sz w:val="8"/>
                <w:szCs w:val="8"/>
                <w:lang w:val="en-US"/>
              </w:rPr>
            </w:pPr>
          </w:p>
        </w:tc>
      </w:tr>
      <w:tr w:rsidR="00161B5E" w:rsidRPr="009A65B4" w14:paraId="5BB2FEC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B2FECD" w14:textId="77777777" w:rsidR="009B5C1D" w:rsidRDefault="009B5C1D" w:rsidP="00161B5E">
            <w:pPr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B2FECE" w14:textId="77777777" w:rsidR="009B5C1D" w:rsidRDefault="009B5C1D" w:rsidP="00161B5E">
            <w:pPr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 xml:space="preserve">Clarified that the </w:t>
            </w:r>
            <w:r w:rsidRPr="009A65B4">
              <w:rPr>
                <w:lang w:val="en-US"/>
              </w:rPr>
              <w:t xml:space="preserve">randomness of parameter </w:t>
            </w:r>
            <w:proofErr w:type="spellStart"/>
            <w:r w:rsidRPr="009A65B4">
              <w:rPr>
                <w:lang w:val="en-US"/>
              </w:rPr>
              <w:t>RAND</w:t>
            </w:r>
            <w:r w:rsidRPr="009A65B4">
              <w:rPr>
                <w:vertAlign w:val="subscript"/>
                <w:lang w:val="en-US"/>
              </w:rPr>
              <w:t>AIoT_D</w:t>
            </w:r>
            <w:proofErr w:type="spellEnd"/>
            <w:r w:rsidRPr="009A65B4">
              <w:rPr>
                <w:vertAlign w:val="subscript"/>
                <w:lang w:val="en-US"/>
              </w:rPr>
              <w:t xml:space="preserve"> </w:t>
            </w:r>
            <w:r w:rsidRPr="009A65B4">
              <w:rPr>
                <w:lang w:val="en-US"/>
              </w:rPr>
              <w:t xml:space="preserve">is </w:t>
            </w:r>
            <w:proofErr w:type="spellStart"/>
            <w:r w:rsidRPr="009A65B4">
              <w:rPr>
                <w:lang w:val="en-US"/>
              </w:rPr>
              <w:t>psedu</w:t>
            </w:r>
            <w:proofErr w:type="spellEnd"/>
            <w:r w:rsidRPr="009A65B4">
              <w:rPr>
                <w:lang w:val="en-US"/>
              </w:rPr>
              <w:t>-random. The related EN is removed. EN on alignment between authentication and privacy procedure is moved.</w:t>
            </w:r>
          </w:p>
        </w:tc>
      </w:tr>
      <w:tr w:rsidR="00161B5E" w:rsidRPr="009A65B4" w14:paraId="5BB2FED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B2FED0" w14:textId="77777777" w:rsidR="009B5C1D" w:rsidRPr="009A65B4" w:rsidRDefault="009B5C1D" w:rsidP="00161B5E">
            <w:pPr>
              <w:spacing w:after="0"/>
              <w:rPr>
                <w:b/>
                <w:i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B2FED1" w14:textId="77777777" w:rsidR="009B5C1D" w:rsidRPr="009A65B4" w:rsidRDefault="009B5C1D" w:rsidP="00161B5E">
            <w:pPr>
              <w:spacing w:after="0"/>
              <w:rPr>
                <w:sz w:val="8"/>
                <w:szCs w:val="8"/>
                <w:lang w:val="en-US"/>
              </w:rPr>
            </w:pPr>
          </w:p>
        </w:tc>
      </w:tr>
      <w:tr w:rsidR="00161B5E" w:rsidRPr="009A65B4" w14:paraId="5BB2FED5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BB2FED3" w14:textId="77777777" w:rsidR="009B5C1D" w:rsidRDefault="009B5C1D" w:rsidP="00161B5E">
            <w:pPr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 xml:space="preserve">Consequences if not </w:t>
            </w:r>
            <w:r>
              <w:rPr>
                <w:b/>
                <w:i/>
              </w:rPr>
              <w:lastRenderedPageBreak/>
              <w:t>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B2FED4" w14:textId="77777777" w:rsidR="009B5C1D" w:rsidRDefault="009B5C1D" w:rsidP="00161B5E">
            <w:pPr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lastRenderedPageBreak/>
              <w:t xml:space="preserve">Procedure in which </w:t>
            </w:r>
            <w:r w:rsidRPr="009A65B4">
              <w:rPr>
                <w:lang w:val="en-US"/>
              </w:rPr>
              <w:t xml:space="preserve">parameter </w:t>
            </w:r>
            <w:proofErr w:type="spellStart"/>
            <w:r w:rsidRPr="009A65B4">
              <w:rPr>
                <w:lang w:val="en-US"/>
              </w:rPr>
              <w:t>RAND</w:t>
            </w:r>
            <w:r w:rsidRPr="009A65B4">
              <w:rPr>
                <w:vertAlign w:val="subscript"/>
                <w:lang w:val="en-US"/>
              </w:rPr>
              <w:t>AIoT_D</w:t>
            </w:r>
            <w:proofErr w:type="spellEnd"/>
            <w:r w:rsidRPr="009A65B4">
              <w:rPr>
                <w:vertAlign w:val="subscript"/>
                <w:lang w:val="en-US"/>
              </w:rPr>
              <w:t xml:space="preserve"> </w:t>
            </w:r>
            <w:r w:rsidRPr="009A65B4">
              <w:rPr>
                <w:lang w:val="en-US"/>
              </w:rPr>
              <w:t xml:space="preserve">is generated does not align </w:t>
            </w:r>
            <w:r w:rsidRPr="009A65B4">
              <w:rPr>
                <w:lang w:val="en-US"/>
              </w:rPr>
              <w:lastRenderedPageBreak/>
              <w:t xml:space="preserve">with the </w:t>
            </w:r>
            <w:proofErr w:type="spellStart"/>
            <w:r w:rsidRPr="009A65B4">
              <w:rPr>
                <w:lang w:val="en-US"/>
              </w:rPr>
              <w:t>AIoT</w:t>
            </w:r>
            <w:proofErr w:type="spellEnd"/>
            <w:r w:rsidRPr="009A65B4">
              <w:rPr>
                <w:lang w:val="en-US"/>
              </w:rPr>
              <w:t xml:space="preserve"> device requirement</w:t>
            </w:r>
            <w:r w:rsidRPr="009A65B4">
              <w:rPr>
                <w:vertAlign w:val="subscript"/>
                <w:lang w:val="en-US"/>
              </w:rPr>
              <w:t xml:space="preserve"> </w:t>
            </w:r>
            <w:r w:rsidRPr="009A65B4">
              <w:rPr>
                <w:rFonts w:eastAsia="SimSun"/>
                <w:lang w:val="en-US" w:eastAsia="zh-CN"/>
              </w:rPr>
              <w:t>on random number generation</w:t>
            </w:r>
            <w:r>
              <w:rPr>
                <w:rFonts w:eastAsia="SimSun"/>
                <w:lang w:val="en-US" w:eastAsia="zh-CN"/>
              </w:rPr>
              <w:t>.</w:t>
            </w:r>
          </w:p>
        </w:tc>
      </w:tr>
      <w:tr w:rsidR="00161B5E" w:rsidRPr="009A65B4" w14:paraId="5BB2FED8" w14:textId="77777777">
        <w:tc>
          <w:tcPr>
            <w:tcW w:w="2694" w:type="dxa"/>
            <w:gridSpan w:val="2"/>
          </w:tcPr>
          <w:p w14:paraId="5BB2FED6" w14:textId="77777777" w:rsidR="009B5C1D" w:rsidRPr="009A65B4" w:rsidRDefault="009B5C1D" w:rsidP="00161B5E">
            <w:pPr>
              <w:spacing w:after="0"/>
              <w:rPr>
                <w:b/>
                <w:i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</w:tcPr>
          <w:p w14:paraId="5BB2FED7" w14:textId="77777777" w:rsidR="009B5C1D" w:rsidRPr="009A65B4" w:rsidRDefault="009B5C1D" w:rsidP="00161B5E">
            <w:pPr>
              <w:spacing w:after="0"/>
              <w:rPr>
                <w:sz w:val="8"/>
                <w:szCs w:val="8"/>
                <w:lang w:val="en-US"/>
              </w:rPr>
            </w:pPr>
          </w:p>
        </w:tc>
      </w:tr>
      <w:tr w:rsidR="00161B5E" w14:paraId="5BB2FED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BB2FED9" w14:textId="77777777" w:rsidR="009B5C1D" w:rsidRDefault="009B5C1D" w:rsidP="00161B5E">
            <w:pPr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B2FEDA" w14:textId="77777777" w:rsidR="009B5C1D" w:rsidRDefault="009B5C1D" w:rsidP="00161B5E">
            <w:pPr>
              <w:spacing w:after="0"/>
              <w:ind w:left="100"/>
              <w:rPr>
                <w:rFonts w:eastAsia="SimSun"/>
                <w:lang w:val="en-US" w:eastAsia="zh-CN"/>
              </w:rPr>
            </w:pPr>
            <w:ins w:id="36" w:author="OPPO" w:date="2025-10-13T21:29:00Z">
              <w:r>
                <w:rPr>
                  <w:rFonts w:eastAsia="SimSun"/>
                  <w:lang w:val="en-US" w:eastAsia="zh-CN"/>
                </w:rPr>
                <w:t xml:space="preserve">2, 4.2.1.2, </w:t>
              </w:r>
            </w:ins>
            <w:r>
              <w:rPr>
                <w:rFonts w:eastAsia="SimSun"/>
                <w:lang w:val="en-US" w:eastAsia="zh-CN"/>
              </w:rPr>
              <w:t>5.2.1, 5.2.2</w:t>
            </w:r>
          </w:p>
        </w:tc>
      </w:tr>
      <w:tr w:rsidR="00161B5E" w14:paraId="5BB2FED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B2FEDC" w14:textId="77777777" w:rsidR="009B5C1D" w:rsidRDefault="009B5C1D" w:rsidP="00161B5E">
            <w:pPr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B2FEDD" w14:textId="77777777" w:rsidR="009B5C1D" w:rsidRDefault="009B5C1D" w:rsidP="00161B5E">
            <w:pPr>
              <w:spacing w:after="0"/>
              <w:rPr>
                <w:sz w:val="8"/>
                <w:szCs w:val="8"/>
              </w:rPr>
            </w:pPr>
          </w:p>
        </w:tc>
      </w:tr>
      <w:tr w:rsidR="00161B5E" w14:paraId="5BB2FEE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B2FEDF" w14:textId="77777777" w:rsidR="009B5C1D" w:rsidRDefault="009B5C1D" w:rsidP="00161B5E">
            <w:pPr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BB2FEE0" w14:textId="77777777" w:rsidR="009B5C1D" w:rsidRDefault="009B5C1D" w:rsidP="00161B5E">
            <w:pPr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BB2FEE1" w14:textId="77777777" w:rsidR="009B5C1D" w:rsidRDefault="009B5C1D" w:rsidP="00161B5E">
            <w:pPr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5BB2FEE2" w14:textId="77777777" w:rsidR="009B5C1D" w:rsidRDefault="009B5C1D" w:rsidP="00161B5E">
            <w:pPr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BB2FEE3" w14:textId="77777777" w:rsidR="009B5C1D" w:rsidRDefault="009B5C1D" w:rsidP="00161B5E">
            <w:pPr>
              <w:spacing w:after="0"/>
              <w:ind w:left="99"/>
            </w:pPr>
          </w:p>
        </w:tc>
      </w:tr>
      <w:tr w:rsidR="00161B5E" w14:paraId="5BB2FEE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B2FEE5" w14:textId="77777777" w:rsidR="009B5C1D" w:rsidRDefault="009B5C1D" w:rsidP="00161B5E">
            <w:pPr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B2FEE6" w14:textId="77777777" w:rsidR="009B5C1D" w:rsidRDefault="009B5C1D" w:rsidP="00161B5E">
            <w:pPr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B2FEE7" w14:textId="77777777" w:rsidR="009B5C1D" w:rsidRDefault="009B5C1D" w:rsidP="00161B5E">
            <w:pPr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BB2FEE8" w14:textId="77777777" w:rsidR="009B5C1D" w:rsidRDefault="009B5C1D" w:rsidP="00161B5E">
            <w:pPr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BB2FEE9" w14:textId="77777777" w:rsidR="009B5C1D" w:rsidRDefault="009B5C1D" w:rsidP="00161B5E">
            <w:pPr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5BB2FEF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B2FEEB" w14:textId="77777777" w:rsidR="009B5C1D" w:rsidRDefault="009B5C1D" w:rsidP="00161B5E">
            <w:pPr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B2FEEC" w14:textId="77777777" w:rsidR="009B5C1D" w:rsidRDefault="009B5C1D" w:rsidP="00161B5E">
            <w:pPr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B2FEED" w14:textId="77777777" w:rsidR="009B5C1D" w:rsidRDefault="009B5C1D" w:rsidP="00161B5E">
            <w:pPr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BB2FEEE" w14:textId="77777777" w:rsidR="009B5C1D" w:rsidRDefault="009B5C1D" w:rsidP="00161B5E">
            <w:pPr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BB2FEEF" w14:textId="77777777" w:rsidR="009B5C1D" w:rsidRDefault="009B5C1D" w:rsidP="00161B5E">
            <w:pPr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5BB2FEF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B2FEF1" w14:textId="77777777" w:rsidR="009B5C1D" w:rsidRDefault="009B5C1D" w:rsidP="00161B5E">
            <w:pPr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B2FEF2" w14:textId="77777777" w:rsidR="009B5C1D" w:rsidRDefault="009B5C1D" w:rsidP="00161B5E">
            <w:pPr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B2FEF3" w14:textId="77777777" w:rsidR="009B5C1D" w:rsidRDefault="009B5C1D" w:rsidP="00161B5E">
            <w:pPr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BB2FEF4" w14:textId="77777777" w:rsidR="009B5C1D" w:rsidRDefault="009B5C1D" w:rsidP="00161B5E">
            <w:pPr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BB2FEF5" w14:textId="77777777" w:rsidR="009B5C1D" w:rsidRDefault="009B5C1D" w:rsidP="00161B5E">
            <w:pPr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5BB2FEF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B2FEF7" w14:textId="77777777" w:rsidR="009B5C1D" w:rsidRDefault="009B5C1D" w:rsidP="00161B5E">
            <w:pPr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B2FEF8" w14:textId="77777777" w:rsidR="009B5C1D" w:rsidRDefault="009B5C1D" w:rsidP="00161B5E">
            <w:pPr>
              <w:spacing w:after="0"/>
            </w:pPr>
          </w:p>
        </w:tc>
      </w:tr>
      <w:tr w:rsidR="00161B5E" w14:paraId="5BB2FEFC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BB2FEFA" w14:textId="77777777" w:rsidR="009B5C1D" w:rsidRDefault="009B5C1D" w:rsidP="00161B5E">
            <w:pPr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B2FEFB" w14:textId="77777777" w:rsidR="009B5C1D" w:rsidRDefault="009B5C1D" w:rsidP="00161B5E">
            <w:pPr>
              <w:spacing w:after="0"/>
              <w:ind w:left="100"/>
            </w:pPr>
          </w:p>
        </w:tc>
      </w:tr>
      <w:tr w:rsidR="00161B5E" w14:paraId="5BB2FEFF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BB2FEFD" w14:textId="77777777" w:rsidR="009B5C1D" w:rsidRDefault="009B5C1D" w:rsidP="00161B5E">
            <w:pPr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BB2FEFE" w14:textId="77777777" w:rsidR="009B5C1D" w:rsidRDefault="009B5C1D" w:rsidP="00161B5E">
            <w:pPr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161B5E" w14:paraId="5BB2FF0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BB2FF00" w14:textId="77777777" w:rsidR="009B5C1D" w:rsidRDefault="009B5C1D" w:rsidP="00161B5E">
            <w:pPr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B2FF01" w14:textId="77777777" w:rsidR="009B5C1D" w:rsidRDefault="009B5C1D" w:rsidP="00161B5E">
            <w:pPr>
              <w:spacing w:after="0"/>
              <w:ind w:left="100"/>
            </w:pPr>
          </w:p>
        </w:tc>
      </w:tr>
    </w:tbl>
    <w:p w14:paraId="5BB2FF03" w14:textId="77777777" w:rsidR="009B5C1D" w:rsidRDefault="009B5C1D">
      <w:pPr>
        <w:spacing w:after="0"/>
        <w:rPr>
          <w:sz w:val="8"/>
          <w:szCs w:val="8"/>
        </w:rPr>
      </w:pPr>
    </w:p>
    <w:p w14:paraId="5BB2FF04" w14:textId="77777777" w:rsidR="009B5C1D" w:rsidRDefault="009B5C1D">
      <w:pPr>
        <w:sectPr w:rsidR="009B5C1D">
          <w:headerReference w:type="even" r:id="rId10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5BB2FF05" w14:textId="77777777" w:rsidR="009B5C1D" w:rsidRPr="00B623BE" w:rsidRDefault="009B5C1D" w:rsidP="006E5EBA">
      <w:pPr>
        <w:jc w:val="center"/>
        <w:rPr>
          <w:sz w:val="28"/>
          <w:szCs w:val="28"/>
        </w:rPr>
      </w:pPr>
      <w:r w:rsidRPr="00B623BE">
        <w:rPr>
          <w:sz w:val="28"/>
          <w:szCs w:val="28"/>
        </w:rPr>
        <w:lastRenderedPageBreak/>
        <w:t>**************BEGIN OF CHANGES*************</w:t>
      </w:r>
    </w:p>
    <w:p w14:paraId="5BB2FF06" w14:textId="77777777" w:rsidR="009B5C1D" w:rsidRPr="00D61AA5" w:rsidRDefault="009B5C1D" w:rsidP="004F4992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DengXian" w:hAnsi="Arial"/>
          <w:sz w:val="36"/>
        </w:rPr>
      </w:pPr>
      <w:bookmarkStart w:id="37" w:name="_Toc27820"/>
      <w:bookmarkStart w:id="38" w:name="_Toc32406"/>
      <w:bookmarkStart w:id="39" w:name="_Toc208241609"/>
      <w:r w:rsidRPr="00D61AA5">
        <w:rPr>
          <w:rFonts w:ascii="Arial" w:eastAsia="DengXian" w:hAnsi="Arial"/>
          <w:sz w:val="36"/>
        </w:rPr>
        <w:t>2</w:t>
      </w:r>
      <w:r w:rsidRPr="00D61AA5">
        <w:rPr>
          <w:rFonts w:ascii="Arial" w:eastAsia="DengXian" w:hAnsi="Arial"/>
          <w:sz w:val="36"/>
        </w:rPr>
        <w:tab/>
        <w:t>References</w:t>
      </w:r>
      <w:bookmarkEnd w:id="37"/>
      <w:bookmarkEnd w:id="38"/>
      <w:bookmarkEnd w:id="39"/>
    </w:p>
    <w:p w14:paraId="5BB2FF07" w14:textId="77777777" w:rsidR="009B5C1D" w:rsidRPr="009A65B4" w:rsidRDefault="009B5C1D" w:rsidP="004F4992">
      <w:pPr>
        <w:rPr>
          <w:rFonts w:eastAsia="DengXian"/>
          <w:lang w:val="en-US"/>
        </w:rPr>
      </w:pPr>
      <w:r w:rsidRPr="009A65B4">
        <w:rPr>
          <w:rFonts w:eastAsia="DengXian"/>
          <w:lang w:val="en-US"/>
        </w:rPr>
        <w:t>The following documents contain provisions which, through reference in this text, constitute provisions of the present document.</w:t>
      </w:r>
    </w:p>
    <w:p w14:paraId="5BB2FF08" w14:textId="77777777" w:rsidR="009B5C1D" w:rsidRPr="009A65B4" w:rsidRDefault="009B5C1D" w:rsidP="004F4992">
      <w:pPr>
        <w:ind w:left="568" w:hanging="284"/>
        <w:rPr>
          <w:rFonts w:eastAsia="DengXian"/>
          <w:lang w:val="en-US"/>
        </w:rPr>
      </w:pPr>
      <w:r w:rsidRPr="009A65B4">
        <w:rPr>
          <w:rFonts w:eastAsia="DengXian"/>
          <w:lang w:val="en-US"/>
        </w:rPr>
        <w:t>-</w:t>
      </w:r>
      <w:r w:rsidRPr="009A65B4">
        <w:rPr>
          <w:rFonts w:eastAsia="DengXian"/>
          <w:lang w:val="en-US"/>
        </w:rPr>
        <w:tab/>
        <w:t>References are either specific (identified by date of publication, edition number, version number, etc.) or non</w:t>
      </w:r>
      <w:r w:rsidRPr="009A65B4">
        <w:rPr>
          <w:rFonts w:eastAsia="DengXian"/>
          <w:lang w:val="en-US"/>
        </w:rPr>
        <w:noBreakHyphen/>
        <w:t>specific.</w:t>
      </w:r>
    </w:p>
    <w:p w14:paraId="5BB2FF09" w14:textId="77777777" w:rsidR="009B5C1D" w:rsidRPr="009A65B4" w:rsidRDefault="009B5C1D" w:rsidP="004F4992">
      <w:pPr>
        <w:ind w:left="568" w:hanging="284"/>
        <w:rPr>
          <w:rFonts w:eastAsia="DengXian"/>
          <w:lang w:val="en-US"/>
        </w:rPr>
      </w:pPr>
      <w:r w:rsidRPr="009A65B4">
        <w:rPr>
          <w:rFonts w:eastAsia="DengXian"/>
          <w:lang w:val="en-US"/>
        </w:rPr>
        <w:t>-</w:t>
      </w:r>
      <w:r w:rsidRPr="009A65B4">
        <w:rPr>
          <w:rFonts w:eastAsia="DengXian"/>
          <w:lang w:val="en-US"/>
        </w:rPr>
        <w:tab/>
        <w:t>For a specific reference, subsequent revisions do not apply.</w:t>
      </w:r>
    </w:p>
    <w:p w14:paraId="5BB2FF0A" w14:textId="77777777" w:rsidR="009B5C1D" w:rsidRPr="009A65B4" w:rsidRDefault="009B5C1D" w:rsidP="004F4992">
      <w:pPr>
        <w:ind w:left="568" w:hanging="284"/>
        <w:rPr>
          <w:rFonts w:eastAsia="DengXian"/>
          <w:lang w:val="en-US"/>
        </w:rPr>
      </w:pPr>
      <w:r w:rsidRPr="009A65B4">
        <w:rPr>
          <w:rFonts w:eastAsia="DengXian"/>
          <w:lang w:val="en-US"/>
        </w:rPr>
        <w:t>-</w:t>
      </w:r>
      <w:r w:rsidRPr="009A65B4">
        <w:rPr>
          <w:rFonts w:eastAsia="DengXian"/>
          <w:lang w:val="en-US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9A65B4">
        <w:rPr>
          <w:rFonts w:eastAsia="DengXian"/>
          <w:i/>
          <w:lang w:val="en-US"/>
        </w:rPr>
        <w:t xml:space="preserve"> in the same Release as the present document</w:t>
      </w:r>
      <w:r w:rsidRPr="009A65B4">
        <w:rPr>
          <w:rFonts w:eastAsia="DengXian"/>
          <w:lang w:val="en-US"/>
        </w:rPr>
        <w:t>.</w:t>
      </w:r>
    </w:p>
    <w:p w14:paraId="5BB2FF0B" w14:textId="77777777" w:rsidR="009B5C1D" w:rsidRPr="009A65B4" w:rsidRDefault="009B5C1D" w:rsidP="004F4992">
      <w:pPr>
        <w:keepLines/>
        <w:ind w:left="1702" w:hanging="1418"/>
        <w:rPr>
          <w:rFonts w:eastAsia="DengXian"/>
          <w:lang w:val="en-US"/>
        </w:rPr>
      </w:pPr>
      <w:r w:rsidRPr="009A65B4">
        <w:rPr>
          <w:rFonts w:eastAsia="DengXian"/>
          <w:lang w:val="en-US"/>
        </w:rPr>
        <w:t>[1]</w:t>
      </w:r>
      <w:r w:rsidRPr="009A65B4">
        <w:rPr>
          <w:rFonts w:eastAsia="DengXian"/>
          <w:lang w:val="en-US"/>
        </w:rPr>
        <w:tab/>
        <w:t>3GPP TR 21.905: "Vocabulary for 3GPP Specifications".</w:t>
      </w:r>
    </w:p>
    <w:p w14:paraId="5BB2FF0C" w14:textId="77777777" w:rsidR="009B5C1D" w:rsidRPr="009A65B4" w:rsidRDefault="009B5C1D" w:rsidP="004F4992">
      <w:pPr>
        <w:keepLines/>
        <w:ind w:left="1702" w:hanging="1418"/>
        <w:rPr>
          <w:rFonts w:eastAsia="DengXian"/>
          <w:lang w:val="en-US" w:eastAsia="zh-CN"/>
        </w:rPr>
      </w:pPr>
      <w:r w:rsidRPr="009A65B4">
        <w:rPr>
          <w:rFonts w:eastAsia="DengXian" w:hint="eastAsia"/>
          <w:lang w:val="en-US" w:eastAsia="zh-CN"/>
        </w:rPr>
        <w:t>[</w:t>
      </w:r>
      <w:r w:rsidRPr="009A65B4">
        <w:rPr>
          <w:rFonts w:eastAsia="DengXian"/>
          <w:lang w:val="en-US" w:eastAsia="zh-CN"/>
        </w:rPr>
        <w:t>2]</w:t>
      </w:r>
      <w:r w:rsidRPr="009A65B4">
        <w:rPr>
          <w:rFonts w:eastAsia="DengXian"/>
          <w:lang w:val="en-US" w:eastAsia="zh-CN"/>
        </w:rPr>
        <w:tab/>
        <w:t>3GPP TS 23.369: “Architecture support for Ambient power-enabled Internet of Things”.</w:t>
      </w:r>
    </w:p>
    <w:p w14:paraId="5BB2FF0D" w14:textId="77777777" w:rsidR="009B5C1D" w:rsidRPr="009A65B4" w:rsidRDefault="009B5C1D" w:rsidP="004F4992">
      <w:pPr>
        <w:keepLines/>
        <w:ind w:left="1702" w:hanging="1418"/>
        <w:rPr>
          <w:rFonts w:eastAsia="DengXian"/>
          <w:lang w:val="en-US" w:eastAsia="zh-CN"/>
        </w:rPr>
      </w:pPr>
      <w:r w:rsidRPr="009A65B4">
        <w:rPr>
          <w:rFonts w:eastAsia="DengXian" w:hint="eastAsia"/>
          <w:lang w:val="en-US" w:eastAsia="zh-CN"/>
        </w:rPr>
        <w:t>[</w:t>
      </w:r>
      <w:r w:rsidRPr="009A65B4">
        <w:rPr>
          <w:rFonts w:eastAsia="DengXian"/>
          <w:lang w:val="en-US" w:eastAsia="zh-CN"/>
        </w:rPr>
        <w:t>3]</w:t>
      </w:r>
      <w:r w:rsidRPr="009A65B4">
        <w:rPr>
          <w:rFonts w:eastAsia="DengXian"/>
          <w:lang w:val="en-US" w:eastAsia="zh-CN"/>
        </w:rPr>
        <w:tab/>
        <w:t>3GPP TS 38.300: “NR; NR and NG-RAN Overall description; Stage-2”.</w:t>
      </w:r>
    </w:p>
    <w:p w14:paraId="5BB2FF0E" w14:textId="77777777" w:rsidR="009B5C1D" w:rsidRPr="00D61AA5" w:rsidRDefault="009B5C1D" w:rsidP="004F4992">
      <w:pPr>
        <w:keepLines/>
        <w:ind w:left="1702" w:hanging="1418"/>
        <w:rPr>
          <w:rFonts w:eastAsia="DengXian"/>
          <w:lang w:val="en-US" w:eastAsia="zh-CN"/>
        </w:rPr>
      </w:pPr>
      <w:r w:rsidRPr="00D61AA5">
        <w:rPr>
          <w:rFonts w:eastAsia="DengXian" w:hint="eastAsia"/>
          <w:lang w:val="en-US" w:eastAsia="zh-CN"/>
        </w:rPr>
        <w:t>[</w:t>
      </w:r>
      <w:r w:rsidRPr="00D61AA5">
        <w:rPr>
          <w:rFonts w:eastAsia="DengXian"/>
          <w:lang w:val="en-US" w:eastAsia="zh-CN"/>
        </w:rPr>
        <w:t>4]</w:t>
      </w:r>
      <w:r w:rsidRPr="00D61AA5">
        <w:rPr>
          <w:rFonts w:eastAsia="DengXian"/>
          <w:lang w:val="en-US" w:eastAsia="zh-CN"/>
        </w:rPr>
        <w:tab/>
        <w:t>3GPP TS 22.369 “Service requirements for Ambient power-enabled IoT”.</w:t>
      </w:r>
    </w:p>
    <w:p w14:paraId="5BB2FF0F" w14:textId="77777777" w:rsidR="009B5C1D" w:rsidRPr="00D61AA5" w:rsidRDefault="009B5C1D" w:rsidP="004F4992">
      <w:pPr>
        <w:keepLines/>
        <w:ind w:left="1702" w:hanging="1418"/>
        <w:rPr>
          <w:rFonts w:eastAsia="DengXian"/>
          <w:lang w:val="en-US" w:eastAsia="zh-CN"/>
        </w:rPr>
      </w:pPr>
      <w:r w:rsidRPr="00D61AA5">
        <w:rPr>
          <w:rFonts w:eastAsia="DengXian" w:hint="eastAsia"/>
          <w:lang w:val="en-US" w:eastAsia="zh-CN"/>
        </w:rPr>
        <w:t>[</w:t>
      </w:r>
      <w:r w:rsidRPr="00D61AA5">
        <w:rPr>
          <w:rFonts w:eastAsia="DengXian"/>
          <w:lang w:val="en-US" w:eastAsia="zh-CN"/>
        </w:rPr>
        <w:t>5]</w:t>
      </w:r>
      <w:r w:rsidRPr="00D61AA5">
        <w:rPr>
          <w:rFonts w:eastAsia="DengXian"/>
          <w:lang w:val="en-US" w:eastAsia="zh-CN"/>
        </w:rPr>
        <w:tab/>
        <w:t>3GPP TS 33.501 “Security architecture and procedures for 5G System”.</w:t>
      </w:r>
    </w:p>
    <w:p w14:paraId="5BB2FF10" w14:textId="77777777" w:rsidR="009B5C1D" w:rsidRPr="00D61AA5" w:rsidRDefault="009B5C1D" w:rsidP="004F4992">
      <w:pPr>
        <w:keepLines/>
        <w:ind w:left="1702" w:hanging="1418"/>
        <w:rPr>
          <w:rFonts w:eastAsia="DengXian"/>
          <w:lang w:val="en-US" w:eastAsia="zh-CN"/>
        </w:rPr>
      </w:pPr>
      <w:r w:rsidRPr="00D61AA5">
        <w:rPr>
          <w:rFonts w:eastAsia="DengXian"/>
          <w:lang w:val="en-US" w:eastAsia="zh-CN"/>
        </w:rPr>
        <w:t>[6]</w:t>
      </w:r>
      <w:r w:rsidRPr="00D61AA5">
        <w:rPr>
          <w:rFonts w:eastAsia="DengXian"/>
          <w:lang w:val="en-US" w:eastAsia="zh-CN"/>
        </w:rPr>
        <w:tab/>
        <w:t>3GPP TS 38.391: "Ambient IoT Medium Access Control Protocol specification".</w:t>
      </w:r>
    </w:p>
    <w:p w14:paraId="5BB2FF11" w14:textId="77777777" w:rsidR="009B5C1D" w:rsidRPr="009A65B4" w:rsidRDefault="009B5C1D" w:rsidP="004F4992">
      <w:pPr>
        <w:keepLines/>
        <w:ind w:left="1702" w:hanging="1418"/>
        <w:rPr>
          <w:rFonts w:ascii="Arial" w:eastAsia="DengXian" w:hAnsi="Arial" w:cs="Arial"/>
          <w:color w:val="000000"/>
          <w:sz w:val="18"/>
          <w:szCs w:val="18"/>
          <w:lang w:val="en-US"/>
        </w:rPr>
      </w:pPr>
      <w:r w:rsidRPr="00D61AA5">
        <w:rPr>
          <w:rFonts w:eastAsia="DengXian"/>
          <w:lang w:val="en-US" w:eastAsia="zh-CN"/>
        </w:rPr>
        <w:t>[7]</w:t>
      </w:r>
      <w:r w:rsidRPr="00D61AA5">
        <w:rPr>
          <w:rFonts w:eastAsia="DengXian"/>
          <w:lang w:val="en-US" w:eastAsia="zh-CN"/>
        </w:rPr>
        <w:tab/>
        <w:t>3GPP TS 33.220: “</w:t>
      </w:r>
      <w:r w:rsidRPr="009A65B4">
        <w:rPr>
          <w:rFonts w:ascii="Arial" w:eastAsia="DengXian" w:hAnsi="Arial" w:cs="Arial"/>
          <w:color w:val="000000"/>
          <w:sz w:val="18"/>
          <w:szCs w:val="18"/>
          <w:lang w:val="en-US"/>
        </w:rPr>
        <w:t>Generic Authentication Architecture (GAA); Generic Bootstrapping Architecture (GBA”</w:t>
      </w:r>
    </w:p>
    <w:p w14:paraId="5BB2FF12" w14:textId="77777777" w:rsidR="009B5C1D" w:rsidRPr="007A5601" w:rsidRDefault="009B5C1D" w:rsidP="004F4992">
      <w:pPr>
        <w:keepLines/>
        <w:ind w:left="1702" w:hanging="1418"/>
        <w:rPr>
          <w:ins w:id="40" w:author="OPPO" w:date="2025-10-13T11:09:00Z"/>
          <w:rFonts w:eastAsia="DengXian"/>
          <w:strike/>
          <w:lang w:val="en-US"/>
          <w:rPrChange w:id="41" w:author="OPPO" w:date="2025-10-15T23:42:00Z" w16du:dateUtc="2025-10-16T03:42:00Z">
            <w:rPr>
              <w:ins w:id="42" w:author="OPPO" w:date="2025-10-13T11:09:00Z"/>
              <w:rFonts w:eastAsia="DengXian"/>
              <w:lang w:val="en-US"/>
            </w:rPr>
          </w:rPrChange>
        </w:rPr>
      </w:pPr>
      <w:ins w:id="43" w:author="OPPO" w:date="2025-10-13T11:09:00Z">
        <w:r w:rsidRPr="007A5601">
          <w:rPr>
            <w:rFonts w:ascii="Arial" w:eastAsia="DengXian" w:hAnsi="Arial" w:cs="Arial"/>
            <w:strike/>
            <w:color w:val="000000"/>
            <w:sz w:val="18"/>
            <w:szCs w:val="18"/>
            <w:lang w:val="en-US"/>
            <w:rPrChange w:id="44" w:author="OPPO" w:date="2025-10-15T23:42:00Z" w16du:dateUtc="2025-10-16T03:42:00Z">
              <w:rPr>
                <w:rFonts w:ascii="Arial" w:eastAsia="DengXian" w:hAnsi="Arial" w:cs="Arial"/>
                <w:color w:val="000000"/>
                <w:sz w:val="18"/>
                <w:szCs w:val="18"/>
                <w:lang w:val="en-US"/>
              </w:rPr>
            </w:rPrChange>
          </w:rPr>
          <w:t>[</w:t>
        </w:r>
        <w:r w:rsidRPr="007A5601">
          <w:rPr>
            <w:rFonts w:ascii="Arial" w:eastAsia="DengXian" w:hAnsi="Arial" w:cs="Arial"/>
            <w:strike/>
            <w:color w:val="000000"/>
            <w:sz w:val="18"/>
            <w:szCs w:val="18"/>
            <w:highlight w:val="yellow"/>
            <w:lang w:val="en-US"/>
            <w:rPrChange w:id="45" w:author="OPPO" w:date="2025-10-15T23:42:00Z" w16du:dateUtc="2025-10-16T03:42:00Z">
              <w:rPr>
                <w:rFonts w:ascii="Arial" w:eastAsia="DengXian" w:hAnsi="Arial" w:cs="Arial"/>
                <w:color w:val="000000"/>
                <w:sz w:val="18"/>
                <w:szCs w:val="18"/>
                <w:highlight w:val="yellow"/>
                <w:lang w:val="en-US"/>
              </w:rPr>
            </w:rPrChange>
          </w:rPr>
          <w:t>x</w:t>
        </w:r>
        <w:r w:rsidRPr="007A5601">
          <w:rPr>
            <w:rFonts w:ascii="Arial" w:eastAsia="DengXian" w:hAnsi="Arial" w:cs="Arial"/>
            <w:strike/>
            <w:color w:val="000000"/>
            <w:sz w:val="18"/>
            <w:szCs w:val="18"/>
            <w:lang w:val="en-US"/>
            <w:rPrChange w:id="46" w:author="OPPO" w:date="2025-10-15T23:42:00Z" w16du:dateUtc="2025-10-16T03:42:00Z">
              <w:rPr>
                <w:rFonts w:ascii="Arial" w:eastAsia="DengXian" w:hAnsi="Arial" w:cs="Arial"/>
                <w:color w:val="000000"/>
                <w:sz w:val="18"/>
                <w:szCs w:val="18"/>
                <w:lang w:val="en-US"/>
              </w:rPr>
            </w:rPrChange>
          </w:rPr>
          <w:t>]</w:t>
        </w:r>
        <w:r w:rsidRPr="007A5601">
          <w:rPr>
            <w:rFonts w:ascii="Arial" w:eastAsia="DengXian" w:hAnsi="Arial" w:cs="Arial"/>
            <w:strike/>
            <w:color w:val="000000"/>
            <w:sz w:val="18"/>
            <w:szCs w:val="18"/>
            <w:lang w:val="en-US"/>
            <w:rPrChange w:id="47" w:author="OPPO" w:date="2025-10-15T23:42:00Z" w16du:dateUtc="2025-10-16T03:42:00Z">
              <w:rPr>
                <w:rFonts w:ascii="Arial" w:eastAsia="DengXian" w:hAnsi="Arial" w:cs="Arial"/>
                <w:color w:val="000000"/>
                <w:sz w:val="18"/>
                <w:szCs w:val="18"/>
                <w:lang w:val="en-US"/>
              </w:rPr>
            </w:rPrChange>
          </w:rPr>
          <w:tab/>
        </w:r>
        <w:r w:rsidRPr="007A5601">
          <w:rPr>
            <w:strike/>
            <w:lang w:val="en-US"/>
            <w:rPrChange w:id="48" w:author="OPPO" w:date="2025-10-15T23:42:00Z" w16du:dateUtc="2025-10-16T03:42:00Z">
              <w:rPr>
                <w:lang w:val="en-US"/>
              </w:rPr>
            </w:rPrChange>
          </w:rPr>
          <w:t>NIST Special Publication 800-90A (2015): "Recommendation for Random Number Generation Using Deterministic Random Bit Generators".</w:t>
        </w:r>
      </w:ins>
    </w:p>
    <w:p w14:paraId="5BB2FF13" w14:textId="1F6E7716" w:rsidR="009B5C1D" w:rsidRPr="009A65B4" w:rsidRDefault="009B5C1D" w:rsidP="004F4992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pacing w:after="0"/>
        <w:jc w:val="center"/>
        <w:textAlignment w:val="baseline"/>
        <w:rPr>
          <w:ins w:id="49" w:author="OPPO" w:date="2025-10-13T11:09:00Z"/>
          <w:rFonts w:ascii="Segoe UI" w:hAnsi="Segoe UI" w:cs="Segoe UI"/>
          <w:sz w:val="18"/>
          <w:szCs w:val="18"/>
          <w:lang w:val="en-US"/>
        </w:rPr>
      </w:pPr>
      <w:ins w:id="50" w:author="OPPO" w:date="2025-10-13T11:09:00Z">
        <w:r w:rsidRPr="009A65B4">
          <w:rPr>
            <w:rFonts w:ascii="Arial" w:hAnsi="Arial" w:cs="Arial"/>
            <w:color w:val="0000FF"/>
            <w:sz w:val="28"/>
            <w:szCs w:val="28"/>
            <w:lang w:val="en-US"/>
          </w:rPr>
          <w:t xml:space="preserve">* * * Next </w:t>
        </w:r>
        <w:proofErr w:type="gramStart"/>
        <w:r w:rsidRPr="009A65B4">
          <w:rPr>
            <w:rFonts w:ascii="Arial" w:hAnsi="Arial" w:cs="Arial"/>
            <w:color w:val="0000FF"/>
            <w:sz w:val="28"/>
            <w:szCs w:val="28"/>
            <w:lang w:val="en-US"/>
          </w:rPr>
          <w:t>Change * *</w:t>
        </w:r>
        <w:proofErr w:type="gramEnd"/>
        <w:r w:rsidRPr="009A65B4">
          <w:rPr>
            <w:rFonts w:ascii="Arial" w:hAnsi="Arial" w:cs="Arial"/>
            <w:color w:val="0000FF"/>
            <w:sz w:val="28"/>
            <w:szCs w:val="28"/>
            <w:lang w:val="en-US"/>
          </w:rPr>
          <w:t xml:space="preserve"> * *</w:t>
        </w:r>
        <w:r w:rsidRPr="009A65B4">
          <w:rPr>
            <w:rFonts w:cs="Arial"/>
            <w:color w:val="0000FF"/>
            <w:sz w:val="28"/>
            <w:szCs w:val="28"/>
            <w:lang w:val="en-US"/>
          </w:rPr>
          <w:t> </w:t>
        </w:r>
      </w:ins>
    </w:p>
    <w:p w14:paraId="5BB2FF14" w14:textId="77777777" w:rsidR="009B5C1D" w:rsidRPr="00EF4696" w:rsidRDefault="009B5C1D" w:rsidP="004F4992">
      <w:pPr>
        <w:rPr>
          <w:lang w:val="en-US" w:eastAsia="zh-CN"/>
        </w:rPr>
      </w:pPr>
      <w:bookmarkStart w:id="51" w:name="_Hlk211334858"/>
      <w:r w:rsidRPr="00EF4696">
        <w:rPr>
          <w:lang w:val="en-US" w:eastAsia="zh-CN"/>
        </w:rPr>
        <w:t>4.2.1.2</w:t>
      </w:r>
      <w:bookmarkEnd w:id="51"/>
      <w:r w:rsidRPr="00EF4696">
        <w:rPr>
          <w:lang w:val="en-US" w:eastAsia="zh-CN"/>
        </w:rPr>
        <w:tab/>
        <w:t>Requirements related to authentication between device and network</w:t>
      </w:r>
    </w:p>
    <w:p w14:paraId="5BB2FF15" w14:textId="77777777" w:rsidR="009B5C1D" w:rsidRPr="00EF4696" w:rsidRDefault="009B5C1D" w:rsidP="004F4992">
      <w:pPr>
        <w:rPr>
          <w:lang w:val="en-US"/>
        </w:rPr>
      </w:pPr>
      <w:r w:rsidRPr="00EF4696">
        <w:rPr>
          <w:lang w:val="en-US"/>
        </w:rPr>
        <w:t xml:space="preserve">The </w:t>
      </w:r>
      <w:proofErr w:type="spellStart"/>
      <w:r w:rsidRPr="00EF4696">
        <w:rPr>
          <w:lang w:val="en-US"/>
        </w:rPr>
        <w:t>AIoT</w:t>
      </w:r>
      <w:proofErr w:type="spellEnd"/>
      <w:r w:rsidRPr="00EF4696">
        <w:rPr>
          <w:lang w:val="en-US"/>
        </w:rPr>
        <w:t xml:space="preserve"> device shall support:</w:t>
      </w:r>
    </w:p>
    <w:p w14:paraId="5BB2FF16" w14:textId="77777777" w:rsidR="009B5C1D" w:rsidRDefault="009B5C1D" w:rsidP="004F4992">
      <w:pPr>
        <w:rPr>
          <w:ins w:id="52" w:author="huawei-r2" w:date="2025-10-14T11:43:00Z"/>
          <w:lang w:val="en-US"/>
        </w:rPr>
      </w:pPr>
      <w:r w:rsidRPr="00EF4696">
        <w:rPr>
          <w:lang w:val="en-US"/>
        </w:rPr>
        <w:t>-</w:t>
      </w:r>
      <w:r w:rsidRPr="00EF4696">
        <w:rPr>
          <w:lang w:val="en-US"/>
        </w:rPr>
        <w:tab/>
        <w:t>a method for pseudo-random bit generation</w:t>
      </w:r>
      <w:r>
        <w:rPr>
          <w:lang w:val="en-US"/>
        </w:rPr>
        <w:t xml:space="preserve"> </w:t>
      </w:r>
      <w:ins w:id="53" w:author="OPPO" w:date="2025-10-13T11:13:00Z">
        <w:r w:rsidRPr="007A5601">
          <w:rPr>
            <w:strike/>
            <w:lang w:val="en-US"/>
            <w:rPrChange w:id="54" w:author="OPPO" w:date="2025-10-15T23:42:00Z" w16du:dateUtc="2025-10-16T03:42:00Z">
              <w:rPr>
                <w:lang w:val="en-US"/>
              </w:rPr>
            </w:rPrChange>
          </w:rPr>
          <w:t>(e.g., following the recommendations in SP 800-90A [</w:t>
        </w:r>
        <w:r w:rsidRPr="007A5601">
          <w:rPr>
            <w:strike/>
            <w:highlight w:val="yellow"/>
            <w:lang w:val="en-US"/>
            <w:rPrChange w:id="55" w:author="OPPO" w:date="2025-10-15T23:42:00Z" w16du:dateUtc="2025-10-16T03:42:00Z">
              <w:rPr>
                <w:highlight w:val="yellow"/>
                <w:lang w:val="en-US"/>
              </w:rPr>
            </w:rPrChange>
          </w:rPr>
          <w:t>x</w:t>
        </w:r>
        <w:r w:rsidRPr="007A5601">
          <w:rPr>
            <w:strike/>
            <w:lang w:val="en-US"/>
            <w:rPrChange w:id="56" w:author="OPPO" w:date="2025-10-15T23:42:00Z" w16du:dateUtc="2025-10-16T03:42:00Z">
              <w:rPr>
                <w:lang w:val="en-US"/>
              </w:rPr>
            </w:rPrChange>
          </w:rPr>
          <w:t>]</w:t>
        </w:r>
      </w:ins>
      <w:ins w:id="57" w:author="OPPO" w:date="2025-10-13T11:14:00Z">
        <w:r w:rsidRPr="007A5601">
          <w:rPr>
            <w:strike/>
            <w:lang w:val="en-US"/>
            <w:rPrChange w:id="58" w:author="OPPO" w:date="2025-10-15T23:42:00Z" w16du:dateUtc="2025-10-16T03:42:00Z">
              <w:rPr>
                <w:lang w:val="en-US"/>
              </w:rPr>
            </w:rPrChange>
          </w:rPr>
          <w:t>)</w:t>
        </w:r>
      </w:ins>
      <w:ins w:id="59" w:author="OPPO" w:date="2025-10-13T11:13:00Z">
        <w:r w:rsidRPr="007A5601">
          <w:rPr>
            <w:strike/>
            <w:lang w:val="en-US"/>
            <w:rPrChange w:id="60" w:author="OPPO" w:date="2025-10-15T23:42:00Z" w16du:dateUtc="2025-10-16T03:42:00Z">
              <w:rPr>
                <w:lang w:val="en-US"/>
              </w:rPr>
            </w:rPrChange>
          </w:rPr>
          <w:t>.</w:t>
        </w:r>
      </w:ins>
    </w:p>
    <w:p w14:paraId="5BB2FF17" w14:textId="77777777" w:rsidR="009B5C1D" w:rsidRPr="009A65B4" w:rsidDel="00EB0BED" w:rsidRDefault="009B5C1D" w:rsidP="008F3EE9">
      <w:pPr>
        <w:rPr>
          <w:del w:id="61" w:author="huawei-r1" w:date="2025-10-14T18:30:00Z"/>
          <w:lang w:val="en-US"/>
        </w:rPr>
      </w:pPr>
      <w:ins w:id="62" w:author="huawei-r2" w:date="2025-10-14T11:43:00Z">
        <w:del w:id="63" w:author="huawei-r1" w:date="2025-10-14T18:30:00Z">
          <w:r w:rsidRPr="009A65B4" w:rsidDel="00EB0BED">
            <w:rPr>
              <w:lang w:val="en-US"/>
            </w:rPr>
            <w:delText xml:space="preserve">NOTE </w:delText>
          </w:r>
          <w:r w:rsidRPr="009A65B4" w:rsidDel="00EB0BED">
            <w:rPr>
              <w:highlight w:val="yellow"/>
              <w:lang w:val="en-US"/>
            </w:rPr>
            <w:delText>xx</w:delText>
          </w:r>
          <w:r w:rsidRPr="009A65B4" w:rsidDel="00EB0BED">
            <w:rPr>
              <w:lang w:val="en-US"/>
            </w:rPr>
            <w:delText>: The generation of RAND</w:delText>
          </w:r>
          <w:r w:rsidRPr="009A65B4" w:rsidDel="00EB0BED">
            <w:rPr>
              <w:vertAlign w:val="subscript"/>
              <w:lang w:val="en-US"/>
            </w:rPr>
            <w:delText xml:space="preserve">AIOT_d </w:delText>
          </w:r>
          <w:r w:rsidRPr="009A65B4" w:rsidDel="00EB0BED">
            <w:rPr>
              <w:lang w:val="en-US"/>
            </w:rPr>
            <w:delText>is recommended to be sufficiently random such that both the probability of the device generating equal values of RAND</w:delText>
          </w:r>
          <w:r w:rsidRPr="009A65B4" w:rsidDel="00EB0BED">
            <w:rPr>
              <w:vertAlign w:val="subscript"/>
              <w:lang w:val="en-US"/>
            </w:rPr>
            <w:delText xml:space="preserve">AIOT_d </w:delText>
          </w:r>
          <w:r w:rsidRPr="009A65B4" w:rsidDel="00EB0BED">
            <w:rPr>
              <w:lang w:val="en-US"/>
            </w:rPr>
            <w:delText>and the probability of an attacker being able to predict future values of RAND</w:delText>
          </w:r>
          <w:r w:rsidRPr="009A65B4" w:rsidDel="00EB0BED">
            <w:rPr>
              <w:vertAlign w:val="subscript"/>
              <w:lang w:val="en-US"/>
            </w:rPr>
            <w:delText xml:space="preserve">AIOT_d </w:delText>
          </w:r>
          <w:r w:rsidRPr="009A65B4" w:rsidDel="00EB0BED">
            <w:rPr>
              <w:lang w:val="en-US"/>
            </w:rPr>
            <w:delText>over the duration of practical attacks on a particular device are extremely low.</w:delText>
          </w:r>
        </w:del>
      </w:ins>
    </w:p>
    <w:p w14:paraId="5BB2FF18" w14:textId="77777777" w:rsidR="009B5C1D" w:rsidRPr="00EF4696" w:rsidRDefault="009B5C1D" w:rsidP="004F4992">
      <w:pPr>
        <w:rPr>
          <w:lang w:val="en-US"/>
        </w:rPr>
      </w:pPr>
      <w:del w:id="64" w:author="huawei-r2" w:date="2025-10-14T11:43:00Z">
        <w:r w:rsidRPr="00EF4696" w:rsidDel="008F3EE9">
          <w:rPr>
            <w:lang w:val="en-US"/>
          </w:rPr>
          <w:delText>Editor’s Note: Further cryptographic primitives are FFS.</w:delText>
        </w:r>
      </w:del>
    </w:p>
    <w:p w14:paraId="5BB2FF19" w14:textId="77777777" w:rsidR="009B5C1D" w:rsidRPr="009A65B4" w:rsidRDefault="009B5C1D" w:rsidP="004F4992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pacing w:after="0"/>
        <w:jc w:val="center"/>
        <w:textAlignment w:val="baseline"/>
        <w:rPr>
          <w:rFonts w:ascii="Segoe UI" w:hAnsi="Segoe UI" w:cs="Segoe UI"/>
          <w:sz w:val="18"/>
          <w:szCs w:val="18"/>
          <w:lang w:val="en-US"/>
        </w:rPr>
      </w:pPr>
      <w:r w:rsidRPr="009A65B4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Next </w:t>
      </w:r>
      <w:proofErr w:type="gramStart"/>
      <w:r w:rsidRPr="009A65B4"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 w:rsidRPr="009A65B4"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  <w:r w:rsidRPr="009A65B4">
        <w:rPr>
          <w:rFonts w:cs="Arial"/>
          <w:color w:val="0000FF"/>
          <w:sz w:val="28"/>
          <w:szCs w:val="28"/>
          <w:lang w:val="en-US"/>
        </w:rPr>
        <w:t> </w:t>
      </w:r>
    </w:p>
    <w:p w14:paraId="5BB2FF1A" w14:textId="77777777" w:rsidR="009B5C1D" w:rsidRPr="004F4992" w:rsidRDefault="009B5C1D" w:rsidP="006E5EBA">
      <w:pPr>
        <w:rPr>
          <w:lang w:val="en-US" w:eastAsia="zh-CN"/>
        </w:rPr>
      </w:pPr>
    </w:p>
    <w:p w14:paraId="5BB2FF1B" w14:textId="77777777" w:rsidR="009B5C1D" w:rsidRPr="009A65B4" w:rsidRDefault="009B5C1D" w:rsidP="006E5EBA">
      <w:pPr>
        <w:rPr>
          <w:lang w:val="en-US"/>
        </w:rPr>
      </w:pPr>
      <w:bookmarkStart w:id="65" w:name="_Toc207882714"/>
      <w:r w:rsidRPr="009A65B4">
        <w:rPr>
          <w:lang w:val="en-US"/>
        </w:rPr>
        <w:t>5.2</w:t>
      </w:r>
      <w:r w:rsidRPr="009A65B4">
        <w:rPr>
          <w:lang w:val="en-US"/>
        </w:rPr>
        <w:tab/>
        <w:t>Authentication procedure</w:t>
      </w:r>
      <w:bookmarkEnd w:id="65"/>
      <w:r w:rsidRPr="009A65B4">
        <w:rPr>
          <w:lang w:val="en-US" w:eastAsia="zh-CN"/>
        </w:rPr>
        <w:t xml:space="preserve"> </w:t>
      </w:r>
    </w:p>
    <w:p w14:paraId="5BB2FF1C" w14:textId="77777777" w:rsidR="009B5C1D" w:rsidRDefault="009B5C1D" w:rsidP="006E5EBA">
      <w:pPr>
        <w:rPr>
          <w:lang w:val="en-US" w:eastAsia="zh-CN"/>
        </w:rPr>
      </w:pPr>
    </w:p>
    <w:p w14:paraId="5BB2FF1D" w14:textId="77777777" w:rsidR="009B5C1D" w:rsidRDefault="009B5C1D" w:rsidP="006E5EBA">
      <w:pPr>
        <w:rPr>
          <w:sz w:val="32"/>
          <w:lang w:val="en-US"/>
        </w:rPr>
      </w:pPr>
      <w:bookmarkStart w:id="66" w:name="_Toc207882715"/>
      <w:r>
        <w:rPr>
          <w:sz w:val="32"/>
          <w:lang w:val="en-US"/>
        </w:rPr>
        <w:t>5.2.</w:t>
      </w:r>
      <w:r>
        <w:rPr>
          <w:sz w:val="32"/>
          <w:lang w:val="en-US" w:eastAsia="zh-CN"/>
        </w:rPr>
        <w:t>1</w:t>
      </w:r>
      <w:r>
        <w:rPr>
          <w:sz w:val="32"/>
          <w:lang w:val="en-US"/>
        </w:rPr>
        <w:tab/>
        <w:t>General</w:t>
      </w:r>
      <w:bookmarkEnd w:id="66"/>
    </w:p>
    <w:p w14:paraId="5BB2FF1E" w14:textId="77777777" w:rsidR="009B5C1D" w:rsidRPr="00EF4696" w:rsidRDefault="009B5C1D" w:rsidP="00392907">
      <w:pPr>
        <w:rPr>
          <w:ins w:id="67" w:author="OPPO" w:date="2025-10-13T11:24:00Z"/>
          <w:lang w:val="en-US"/>
        </w:rPr>
      </w:pPr>
      <w:r>
        <w:rPr>
          <w:sz w:val="21"/>
          <w:lang w:val="en-US"/>
        </w:rPr>
        <w:t>Th</w:t>
      </w:r>
      <w:r>
        <w:rPr>
          <w:rFonts w:hint="eastAsia"/>
          <w:sz w:val="21"/>
          <w:lang w:val="en-US" w:eastAsia="zh-CN"/>
        </w:rPr>
        <w:t>is</w:t>
      </w:r>
      <w:r>
        <w:rPr>
          <w:sz w:val="21"/>
          <w:lang w:val="en-US"/>
        </w:rPr>
        <w:t xml:space="preserve"> </w:t>
      </w:r>
      <w:r>
        <w:rPr>
          <w:rFonts w:hint="eastAsia"/>
          <w:sz w:val="21"/>
          <w:lang w:val="en-US" w:eastAsia="zh-CN"/>
        </w:rPr>
        <w:t>cla</w:t>
      </w:r>
      <w:r>
        <w:rPr>
          <w:sz w:val="21"/>
          <w:lang w:val="en-US" w:eastAsia="zh-CN"/>
        </w:rPr>
        <w:t>use describes the</w:t>
      </w:r>
      <w:r>
        <w:rPr>
          <w:sz w:val="21"/>
          <w:lang w:val="en-US"/>
        </w:rPr>
        <w:t xml:space="preserve"> authentication procedure for Ambient IoT devices for </w:t>
      </w:r>
      <w:r>
        <w:rPr>
          <w:sz w:val="21"/>
          <w:lang w:val="en-US" w:eastAsia="zh-CN"/>
        </w:rPr>
        <w:t xml:space="preserve">both </w:t>
      </w:r>
      <w:r>
        <w:rPr>
          <w:lang w:val="en-US"/>
        </w:rPr>
        <w:t xml:space="preserve">Inventory procedure and Command procedure </w:t>
      </w:r>
      <w:r w:rsidRPr="009A65B4">
        <w:rPr>
          <w:lang w:val="en-US"/>
        </w:rPr>
        <w:t>when authentication is triggered by the network</w:t>
      </w:r>
      <w:r>
        <w:rPr>
          <w:lang w:val="en-US"/>
        </w:rPr>
        <w:t>.</w:t>
      </w:r>
      <w:ins w:id="68" w:author="OPPO" w:date="2025-10-13T11:23:00Z">
        <w:r>
          <w:rPr>
            <w:lang w:val="en-US"/>
          </w:rPr>
          <w:t xml:space="preserve"> </w:t>
        </w:r>
      </w:ins>
      <w:ins w:id="69" w:author="OPPO" w:date="2025-10-13T11:24:00Z">
        <w:r>
          <w:rPr>
            <w:lang w:val="en-US"/>
          </w:rPr>
          <w:t xml:space="preserve">Device authentication </w:t>
        </w:r>
        <w:del w:id="70" w:author="Nokia" w:date="2025-10-14T05:20:00Z">
          <w:r w:rsidDel="00407923">
            <w:rPr>
              <w:lang w:val="en-US"/>
            </w:rPr>
            <w:delText xml:space="preserve">by the network </w:delText>
          </w:r>
        </w:del>
        <w:r>
          <w:rPr>
            <w:lang w:val="en-US"/>
          </w:rPr>
          <w:t>shall always be performed for the Inventory procedure.</w:t>
        </w:r>
      </w:ins>
    </w:p>
    <w:p w14:paraId="5BB2FF1F" w14:textId="77777777" w:rsidR="009B5C1D" w:rsidRDefault="009B5C1D" w:rsidP="006E5EBA">
      <w:pPr>
        <w:rPr>
          <w:lang w:val="en-US"/>
        </w:rPr>
      </w:pPr>
    </w:p>
    <w:p w14:paraId="5BB2FF20" w14:textId="77777777" w:rsidR="009B5C1D" w:rsidDel="009F0299" w:rsidRDefault="009B5C1D" w:rsidP="006E5EBA">
      <w:pPr>
        <w:rPr>
          <w:del w:id="71" w:author="OPPO" w:date="2025-09-30T17:20:00Z"/>
          <w:lang w:val="en-US"/>
        </w:rPr>
      </w:pPr>
      <w:del w:id="72" w:author="OPPO" w:date="2025-09-30T17:20:00Z">
        <w:r w:rsidDel="009F0299">
          <w:rPr>
            <w:lang w:val="en-US"/>
          </w:rPr>
          <w:delText>Editor’s Note: The alignment with the ID privacy procedure is FFS.</w:delText>
        </w:r>
      </w:del>
    </w:p>
    <w:p w14:paraId="5BB2FF21" w14:textId="77777777" w:rsidR="009B5C1D" w:rsidRDefault="009B5C1D" w:rsidP="006E5EBA">
      <w:pPr>
        <w:rPr>
          <w:lang w:val="en-US"/>
        </w:rPr>
      </w:pPr>
      <w:r w:rsidRPr="007C7785">
        <w:rPr>
          <w:lang w:val="en-US" w:eastAsia="zh-CN"/>
        </w:rPr>
        <w:t xml:space="preserve">NOTE: </w:t>
      </w:r>
      <w:proofErr w:type="spellStart"/>
      <w:r w:rsidRPr="007C7785">
        <w:rPr>
          <w:lang w:val="en-US" w:eastAsia="zh-CN"/>
        </w:rPr>
        <w:t>K</w:t>
      </w:r>
      <w:r w:rsidRPr="007C7785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_root</w:t>
      </w:r>
      <w:proofErr w:type="spellEnd"/>
      <w:r w:rsidRPr="007C7785">
        <w:rPr>
          <w:lang w:val="en-US" w:eastAsia="zh-CN"/>
        </w:rPr>
        <w:t xml:space="preserve"> is the long-term key.</w:t>
      </w:r>
    </w:p>
    <w:p w14:paraId="5BB2FF22" w14:textId="77777777" w:rsidR="009B5C1D" w:rsidRPr="00664473" w:rsidRDefault="009B5C1D" w:rsidP="006E5EBA">
      <w:pPr>
        <w:rPr>
          <w:sz w:val="32"/>
          <w:lang w:val="en-US"/>
        </w:rPr>
      </w:pPr>
      <w:bookmarkStart w:id="73" w:name="_Toc207882716"/>
      <w:r w:rsidRPr="00664473">
        <w:rPr>
          <w:sz w:val="32"/>
          <w:lang w:val="en-US"/>
        </w:rPr>
        <w:t>5.2.2</w:t>
      </w:r>
      <w:r w:rsidRPr="00664473">
        <w:rPr>
          <w:sz w:val="32"/>
          <w:lang w:val="en-US"/>
        </w:rPr>
        <w:tab/>
      </w:r>
      <w:bookmarkStart w:id="74" w:name="_Hlk194329911"/>
      <w:r w:rsidRPr="00664473">
        <w:rPr>
          <w:sz w:val="32"/>
          <w:lang w:val="en-US"/>
        </w:rPr>
        <w:t>Authentication procedure</w:t>
      </w:r>
      <w:bookmarkEnd w:id="73"/>
      <w:r w:rsidRPr="00664473">
        <w:rPr>
          <w:sz w:val="32"/>
          <w:lang w:val="en-US"/>
        </w:rPr>
        <w:t xml:space="preserve"> </w:t>
      </w:r>
      <w:bookmarkEnd w:id="74"/>
    </w:p>
    <w:p w14:paraId="5BB2FF23" w14:textId="77777777" w:rsidR="009B5C1D" w:rsidRPr="009A65B4" w:rsidRDefault="009B5C1D" w:rsidP="006E5EBA">
      <w:pPr>
        <w:rPr>
          <w:ins w:id="75" w:author="QC_r3" w:date="2025-10-14T17:01:00Z"/>
          <w:lang w:val="en-US"/>
        </w:rPr>
      </w:pPr>
      <w:r w:rsidRPr="009A65B4">
        <w:rPr>
          <w:lang w:val="en-US" w:eastAsia="zh-CN"/>
        </w:rPr>
        <w:t xml:space="preserve">The authentication </w:t>
      </w:r>
      <w:r>
        <w:rPr>
          <w:lang w:val="en-US" w:eastAsia="zh-CN"/>
        </w:rPr>
        <w:t xml:space="preserve">procedure is aligned with </w:t>
      </w:r>
      <w:ins w:id="76" w:author="OPPO" w:date="2025-10-13T10:48:00Z">
        <w:r>
          <w:rPr>
            <w:lang w:val="en-US" w:eastAsia="zh-CN"/>
          </w:rPr>
          <w:t xml:space="preserve">the </w:t>
        </w:r>
      </w:ins>
      <w:r>
        <w:rPr>
          <w:lang w:val="en-US" w:eastAsia="zh-CN"/>
        </w:rPr>
        <w:t xml:space="preserve">inventory procedure and command procedure in </w:t>
      </w:r>
      <w:ins w:id="77" w:author="OPPO" w:date="2025-10-13T10:49:00Z">
        <w:r>
          <w:rPr>
            <w:lang w:val="en-US" w:eastAsia="zh-CN"/>
          </w:rPr>
          <w:t xml:space="preserve">Clause </w:t>
        </w:r>
      </w:ins>
      <w:r w:rsidRPr="009A65B4">
        <w:rPr>
          <w:lang w:val="en-US"/>
        </w:rPr>
        <w:t>6</w:t>
      </w:r>
      <w:r>
        <w:rPr>
          <w:lang w:val="en-US" w:eastAsia="zh-CN"/>
        </w:rPr>
        <w:t xml:space="preserve">.2.2 and </w:t>
      </w:r>
      <w:ins w:id="78" w:author="OPPO" w:date="2025-10-13T10:49:00Z">
        <w:r>
          <w:rPr>
            <w:lang w:val="en-US" w:eastAsia="zh-CN"/>
          </w:rPr>
          <w:t xml:space="preserve">Clause </w:t>
        </w:r>
      </w:ins>
      <w:r>
        <w:rPr>
          <w:lang w:val="en-US" w:eastAsia="zh-CN"/>
        </w:rPr>
        <w:t>6.2.3 of TS 23.369</w:t>
      </w:r>
      <w:r w:rsidRPr="009A65B4">
        <w:rPr>
          <w:lang w:val="en-US"/>
        </w:rPr>
        <w:t>[2].</w:t>
      </w:r>
    </w:p>
    <w:p w14:paraId="5BB2FF24" w14:textId="77777777" w:rsidR="009B5C1D" w:rsidRDefault="009B5C1D" w:rsidP="006E5EBA">
      <w:ins w:id="79" w:author="QC_r3" w:date="2025-10-14T17:01:00Z">
        <w:r w:rsidRPr="00EF4696">
          <w:object w:dxaOrig="11260" w:dyaOrig="6080" w14:anchorId="5BB2FF3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85pt;height:259.6pt" o:ole="">
              <v:imagedata r:id="rId11" o:title=""/>
            </v:shape>
            <o:OLEObject Type="Embed" ProgID="Visio.Drawing.15" ShapeID="_x0000_i1025" DrawAspect="Content" ObjectID="_1822078800" r:id="rId12"/>
          </w:object>
        </w:r>
      </w:ins>
    </w:p>
    <w:p w14:paraId="5BB2FF25" w14:textId="77777777" w:rsidR="009B5C1D" w:rsidRDefault="009B5C1D" w:rsidP="006E5EBA">
      <w:ins w:id="80" w:author="huawei-r2" w:date="2025-10-14T11:40:00Z">
        <w:del w:id="81" w:author="QC_r3" w:date="2025-10-14T17:01:00Z">
          <w:r w:rsidRPr="00EF4696" w:rsidDel="00FC207D">
            <w:object w:dxaOrig="11256" w:dyaOrig="6084" w14:anchorId="5BB2FF3F">
              <v:shape id="_x0000_i1026" type="#_x0000_t75" style="width:481.85pt;height:260.5pt" o:ole="">
                <v:imagedata r:id="rId13" o:title=""/>
              </v:shape>
              <o:OLEObject Type="Embed" ProgID="Visio.Drawing.15" ShapeID="_x0000_i1026" DrawAspect="Content" ObjectID="_1822078801" r:id="rId14"/>
            </w:object>
          </w:r>
        </w:del>
      </w:ins>
    </w:p>
    <w:p w14:paraId="5BB2FF26" w14:textId="77777777" w:rsidR="009B5C1D" w:rsidRDefault="009B5C1D" w:rsidP="006E5EBA">
      <w:pPr>
        <w:jc w:val="center"/>
      </w:pPr>
      <w:del w:id="82" w:author="OPPO" w:date="2025-10-13T11:33:00Z">
        <w:r w:rsidDel="00DA3A95">
          <w:object w:dxaOrig="11258" w:dyaOrig="6083" w14:anchorId="5BB2FF40">
            <v:shape id="_x0000_i1027" type="#_x0000_t75" style="width:481.85pt;height:261.6pt" o:ole="">
              <v:imagedata r:id="rId15" o:title=""/>
            </v:shape>
            <o:OLEObject Type="Embed" ProgID="Visio.Drawing.15" ShapeID="_x0000_i1027" DrawAspect="Content" ObjectID="_1822078802" r:id="rId16"/>
          </w:object>
        </w:r>
      </w:del>
    </w:p>
    <w:p w14:paraId="5BB2FF27" w14:textId="77777777" w:rsidR="009B5C1D" w:rsidRPr="009A65B4" w:rsidRDefault="009B5C1D" w:rsidP="006E5EBA">
      <w:pPr>
        <w:rPr>
          <w:lang w:val="en-US" w:eastAsia="zh-CN"/>
        </w:rPr>
      </w:pPr>
      <w:r w:rsidRPr="009A65B4">
        <w:rPr>
          <w:lang w:val="en-US" w:eastAsia="zh-CN"/>
        </w:rPr>
        <w:t xml:space="preserve">Figure </w:t>
      </w:r>
      <w:r w:rsidRPr="009A65B4">
        <w:rPr>
          <w:rFonts w:cs="Arial"/>
          <w:color w:val="333333"/>
          <w:shd w:val="clear" w:color="auto" w:fill="FFFFFF"/>
          <w:lang w:val="en-US"/>
        </w:rPr>
        <w:t>5</w:t>
      </w:r>
      <w:r w:rsidRPr="009A65B4">
        <w:rPr>
          <w:rFonts w:hint="eastAsia"/>
          <w:lang w:val="en-US" w:eastAsia="zh-CN"/>
        </w:rPr>
        <w:t>.</w:t>
      </w:r>
      <w:r w:rsidRPr="009A65B4">
        <w:rPr>
          <w:lang w:val="en-US" w:eastAsia="zh-CN"/>
        </w:rPr>
        <w:t>2</w:t>
      </w:r>
      <w:r w:rsidRPr="009A65B4">
        <w:rPr>
          <w:rFonts w:hint="eastAsia"/>
          <w:lang w:val="en-US" w:eastAsia="zh-CN"/>
        </w:rPr>
        <w:t>.</w:t>
      </w:r>
      <w:r w:rsidRPr="009A65B4">
        <w:rPr>
          <w:lang w:val="en-US" w:eastAsia="zh-CN"/>
        </w:rPr>
        <w:t xml:space="preserve">1-1: Authentication procedure </w:t>
      </w:r>
    </w:p>
    <w:p w14:paraId="5BB2FF28" w14:textId="77777777" w:rsidR="009B5C1D" w:rsidRDefault="009B5C1D" w:rsidP="006E5EBA">
      <w:pPr>
        <w:rPr>
          <w:lang w:val="en-US" w:eastAsia="zh-CN"/>
        </w:rPr>
      </w:pPr>
      <w:r>
        <w:rPr>
          <w:lang w:val="en-US" w:eastAsia="zh-CN"/>
        </w:rPr>
        <w:t xml:space="preserve"> 0. Step 1-6 of </w:t>
      </w:r>
      <w:ins w:id="83" w:author="OPPO" w:date="2025-10-13T10:50:00Z">
        <w:r>
          <w:rPr>
            <w:lang w:val="en-US" w:eastAsia="zh-CN"/>
          </w:rPr>
          <w:t>C</w:t>
        </w:r>
      </w:ins>
      <w:del w:id="84" w:author="OPPO" w:date="2025-10-13T10:50:00Z">
        <w:r w:rsidDel="002B46D6">
          <w:rPr>
            <w:lang w:val="en-US" w:eastAsia="zh-CN"/>
          </w:rPr>
          <w:delText>c</w:delText>
        </w:r>
      </w:del>
      <w:r>
        <w:rPr>
          <w:lang w:val="en-US" w:eastAsia="zh-CN"/>
        </w:rPr>
        <w:t xml:space="preserve">lause 6.2.2 </w:t>
      </w:r>
      <w:ins w:id="85" w:author="OPPO" w:date="2025-10-13T10:49:00Z">
        <w:r>
          <w:rPr>
            <w:lang w:val="en-US" w:eastAsia="zh-CN"/>
          </w:rPr>
          <w:t xml:space="preserve">for the inventory procedure </w:t>
        </w:r>
      </w:ins>
      <w:del w:id="86" w:author="OPPO" w:date="2025-10-13T10:49:00Z">
        <w:r w:rsidDel="002B46D6">
          <w:rPr>
            <w:lang w:val="en-US" w:eastAsia="zh-CN"/>
          </w:rPr>
          <w:delText xml:space="preserve">Procedure for Inventory </w:delText>
        </w:r>
      </w:del>
      <w:r>
        <w:rPr>
          <w:lang w:val="en-US" w:eastAsia="zh-CN"/>
        </w:rPr>
        <w:t xml:space="preserve">or </w:t>
      </w:r>
      <w:ins w:id="87" w:author="OPPO" w:date="2025-10-13T10:50:00Z">
        <w:r>
          <w:rPr>
            <w:lang w:val="en-US" w:eastAsia="zh-CN"/>
          </w:rPr>
          <w:t>C</w:t>
        </w:r>
      </w:ins>
      <w:del w:id="88" w:author="OPPO" w:date="2025-10-13T10:50:00Z">
        <w:r w:rsidDel="002B46D6">
          <w:rPr>
            <w:lang w:val="en-US" w:eastAsia="zh-CN"/>
          </w:rPr>
          <w:delText>c</w:delText>
        </w:r>
      </w:del>
      <w:r>
        <w:rPr>
          <w:lang w:val="en-US" w:eastAsia="zh-CN"/>
        </w:rPr>
        <w:t xml:space="preserve">lause 6.2.3 </w:t>
      </w:r>
      <w:del w:id="89" w:author="OPPO" w:date="2025-10-13T10:50:00Z">
        <w:r w:rsidDel="002B46D6">
          <w:rPr>
            <w:lang w:val="en-US" w:eastAsia="zh-CN"/>
          </w:rPr>
          <w:delText xml:space="preserve">Procedure </w:delText>
        </w:r>
      </w:del>
      <w:r>
        <w:rPr>
          <w:lang w:val="en-US" w:eastAsia="zh-CN"/>
        </w:rPr>
        <w:t>for</w:t>
      </w:r>
      <w:ins w:id="90" w:author="OPPO" w:date="2025-10-13T10:50:00Z">
        <w:r>
          <w:rPr>
            <w:lang w:val="en-US" w:eastAsia="zh-CN"/>
          </w:rPr>
          <w:t xml:space="preserve"> the</w:t>
        </w:r>
      </w:ins>
      <w:r>
        <w:rPr>
          <w:lang w:val="en-US" w:eastAsia="zh-CN"/>
        </w:rPr>
        <w:t xml:space="preserve"> command </w:t>
      </w:r>
      <w:ins w:id="91" w:author="OPPO" w:date="2025-10-13T10:50:00Z">
        <w:r>
          <w:rPr>
            <w:lang w:val="en-US" w:eastAsia="zh-CN"/>
          </w:rPr>
          <w:t xml:space="preserve">procedure </w:t>
        </w:r>
      </w:ins>
      <w:r>
        <w:rPr>
          <w:lang w:val="en-US" w:eastAsia="zh-CN"/>
        </w:rPr>
        <w:t xml:space="preserve">in </w:t>
      </w:r>
      <w:r w:rsidRPr="009A65B4">
        <w:rPr>
          <w:lang w:val="en-US"/>
        </w:rPr>
        <w:t>TS 23.369</w:t>
      </w:r>
      <w:r>
        <w:rPr>
          <w:lang w:val="en-US" w:eastAsia="zh-CN"/>
        </w:rPr>
        <w:t xml:space="preserve"> [2] is performed. </w:t>
      </w:r>
    </w:p>
    <w:p w14:paraId="5BB2FF29" w14:textId="77777777" w:rsidR="009B5C1D" w:rsidRDefault="009B5C1D" w:rsidP="006E5EBA">
      <w:pPr>
        <w:rPr>
          <w:lang w:val="en-US" w:eastAsia="zh-CN"/>
        </w:rPr>
      </w:pPr>
      <w:r>
        <w:rPr>
          <w:lang w:val="en-US" w:eastAsia="zh-CN"/>
        </w:rPr>
        <w:t>1. ADM shall generate</w:t>
      </w:r>
      <w:r w:rsidRPr="007C7785">
        <w:rPr>
          <w:lang w:val="en-US" w:eastAsia="zh-CN"/>
        </w:rPr>
        <w:t xml:space="preserve">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proofErr w:type="spellEnd"/>
      <w:r>
        <w:rPr>
          <w:lang w:val="en-US" w:eastAsia="zh-CN"/>
        </w:rPr>
        <w:t xml:space="preserve">. 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 xml:space="preserve">IOTF shall retrieve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proofErr w:type="spellEnd"/>
      <w:r>
        <w:rPr>
          <w:lang w:val="en-US" w:eastAsia="zh-CN"/>
        </w:rPr>
        <w:t xml:space="preserve"> from ADM.</w:t>
      </w:r>
    </w:p>
    <w:p w14:paraId="5BB2FF2A" w14:textId="77777777" w:rsidR="009B5C1D" w:rsidRDefault="009B5C1D" w:rsidP="006E5EBA">
      <w:pPr>
        <w:rPr>
          <w:lang w:val="en-US" w:eastAsia="zh-CN"/>
        </w:rPr>
      </w:pPr>
    </w:p>
    <w:p w14:paraId="5BB2FF2B" w14:textId="77777777" w:rsidR="009B5C1D" w:rsidRPr="009A65B4" w:rsidRDefault="009B5C1D" w:rsidP="006E5EBA">
      <w:pPr>
        <w:rPr>
          <w:lang w:val="en-US"/>
        </w:rPr>
      </w:pPr>
    </w:p>
    <w:p w14:paraId="5BB2FF2C" w14:textId="77777777" w:rsidR="009B5C1D" w:rsidRDefault="009B5C1D" w:rsidP="006E5EBA">
      <w:pPr>
        <w:rPr>
          <w:color w:val="00B0F0"/>
          <w:lang w:val="en-US" w:eastAsia="zh-CN"/>
        </w:rPr>
      </w:pPr>
      <w:bookmarkStart w:id="92" w:name="_Hlk197533411"/>
      <w:r>
        <w:rPr>
          <w:lang w:val="en-US" w:eastAsia="zh-CN"/>
        </w:rPr>
        <w:lastRenderedPageBreak/>
        <w:t xml:space="preserve">2. 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 xml:space="preserve">IOTF shall send </w:t>
      </w:r>
      <w:ins w:id="93" w:author="OPPO" w:date="2025-10-13T11:26:00Z">
        <w:r>
          <w:rPr>
            <w:lang w:val="en-US" w:eastAsia="zh-CN"/>
          </w:rPr>
          <w:t>I</w:t>
        </w:r>
      </w:ins>
      <w:del w:id="94" w:author="OPPO" w:date="2025-10-13T11:26:00Z">
        <w:r w:rsidDel="00BD2085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ventory </w:t>
      </w:r>
      <w:ins w:id="95" w:author="OPPO" w:date="2025-10-13T11:27:00Z">
        <w:r>
          <w:rPr>
            <w:lang w:val="en-US" w:eastAsia="zh-CN"/>
          </w:rPr>
          <w:t>R</w:t>
        </w:r>
      </w:ins>
      <w:del w:id="96" w:author="OPPO" w:date="2025-10-13T11:27:00Z">
        <w:r w:rsidDel="00BD2085">
          <w:rPr>
            <w:lang w:val="en-US" w:eastAsia="zh-CN"/>
          </w:rPr>
          <w:delText>r</w:delText>
        </w:r>
      </w:del>
      <w:r>
        <w:rPr>
          <w:lang w:val="en-US" w:eastAsia="zh-CN"/>
        </w:rPr>
        <w:t>equest message</w:t>
      </w:r>
      <w:ins w:id="97" w:author="OPPO" w:date="2025-10-13T11:27:00Z">
        <w:r>
          <w:rPr>
            <w:lang w:val="en-US" w:eastAsia="zh-CN"/>
          </w:rPr>
          <w:t>,</w:t>
        </w:r>
      </w:ins>
      <w:r>
        <w:rPr>
          <w:lang w:val="en-US" w:eastAsia="zh-CN"/>
        </w:rPr>
        <w:t xml:space="preserve"> including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proofErr w:type="spellEnd"/>
      <w:r>
        <w:rPr>
          <w:lang w:val="en-US" w:eastAsia="zh-CN"/>
        </w:rPr>
        <w:t xml:space="preserve"> </w:t>
      </w:r>
      <w:ins w:id="98" w:author="QC_r3" w:date="2025-10-14T17:00:00Z">
        <w:r>
          <w:rPr>
            <w:lang w:val="en-US" w:eastAsia="zh-CN"/>
          </w:rPr>
          <w:t xml:space="preserve">in addition to the </w:t>
        </w:r>
        <w:proofErr w:type="spellStart"/>
        <w:r w:rsidRPr="009A65B4">
          <w:rPr>
            <w:lang w:val="en-US"/>
          </w:rPr>
          <w:t>AIoT</w:t>
        </w:r>
        <w:proofErr w:type="spellEnd"/>
        <w:r w:rsidRPr="009A65B4">
          <w:rPr>
            <w:lang w:val="en-US"/>
          </w:rPr>
          <w:t xml:space="preserve"> Identification Information</w:t>
        </w:r>
        <w:r>
          <w:rPr>
            <w:lang w:val="en-US" w:eastAsia="zh-CN"/>
          </w:rPr>
          <w:t xml:space="preserve"> specified in clause 6.2.2 of TS 23.369 [2] </w:t>
        </w:r>
      </w:ins>
      <w:r>
        <w:rPr>
          <w:lang w:val="en-US" w:eastAsia="zh-CN"/>
        </w:rPr>
        <w:t>to NG-RAN</w:t>
      </w:r>
      <w:r w:rsidRPr="007A15DE">
        <w:rPr>
          <w:color w:val="00B0F0"/>
          <w:lang w:val="en-US" w:eastAsia="zh-CN"/>
        </w:rPr>
        <w:t>.</w:t>
      </w:r>
    </w:p>
    <w:p w14:paraId="5BB2FF2D" w14:textId="77777777" w:rsidR="009B5C1D" w:rsidRPr="007C7785" w:rsidRDefault="009B5C1D" w:rsidP="006E5EBA">
      <w:pPr>
        <w:rPr>
          <w:lang w:val="en-US" w:eastAsia="zh-CN"/>
        </w:rPr>
      </w:pPr>
      <w:r w:rsidRPr="009A65B4">
        <w:rPr>
          <w:lang w:val="en-US"/>
        </w:rPr>
        <w:t xml:space="preserve">3. </w:t>
      </w:r>
      <w:r>
        <w:rPr>
          <w:lang w:val="en-US" w:eastAsia="zh-CN"/>
        </w:rPr>
        <w:t>NG-</w:t>
      </w:r>
      <w:r>
        <w:rPr>
          <w:rFonts w:hint="eastAsia"/>
          <w:lang w:val="en-US" w:eastAsia="zh-CN"/>
        </w:rPr>
        <w:t>R</w:t>
      </w:r>
      <w:r>
        <w:rPr>
          <w:lang w:val="en-US" w:eastAsia="zh-CN"/>
        </w:rPr>
        <w:t>AN shall include</w:t>
      </w:r>
      <w:r w:rsidRPr="00604D0F">
        <w:rPr>
          <w:lang w:val="en-US" w:eastAsia="zh-CN"/>
        </w:rPr>
        <w:t xml:space="preserve">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proofErr w:type="spellEnd"/>
      <w:r>
        <w:rPr>
          <w:lang w:val="en-US" w:eastAsia="zh-CN"/>
        </w:rPr>
        <w:t xml:space="preserve"> </w:t>
      </w:r>
      <w:proofErr w:type="gramStart"/>
      <w:r>
        <w:rPr>
          <w:lang w:val="en-US" w:eastAsia="zh-CN"/>
        </w:rPr>
        <w:t>in  the</w:t>
      </w:r>
      <w:proofErr w:type="gramEnd"/>
      <w:r>
        <w:rPr>
          <w:lang w:val="en-US" w:eastAsia="zh-CN"/>
        </w:rPr>
        <w:t xml:space="preserve"> paging </w:t>
      </w:r>
      <w:del w:id="99" w:author="OPPO" w:date="2025-10-13T10:51:00Z">
        <w:r w:rsidDel="002B46D6">
          <w:rPr>
            <w:lang w:val="en-US" w:eastAsia="zh-CN"/>
          </w:rPr>
          <w:delText xml:space="preserve">request </w:delText>
        </w:r>
      </w:del>
      <w:r>
        <w:rPr>
          <w:lang w:val="en-US" w:eastAsia="zh-CN"/>
        </w:rPr>
        <w:t>message</w:t>
      </w:r>
      <w:r w:rsidRPr="007C7785">
        <w:rPr>
          <w:lang w:val="en-US" w:eastAsia="zh-CN"/>
        </w:rPr>
        <w:t xml:space="preserve"> to</w:t>
      </w:r>
      <w:r>
        <w:rPr>
          <w:lang w:val="en-US" w:eastAsia="zh-CN"/>
        </w:rPr>
        <w:t xml:space="preserve"> the </w:t>
      </w:r>
      <w:proofErr w:type="spellStart"/>
      <w:r>
        <w:rPr>
          <w:lang w:val="en-US" w:eastAsia="zh-CN"/>
        </w:rPr>
        <w:t>AIoT</w:t>
      </w:r>
      <w:proofErr w:type="spellEnd"/>
      <w:r>
        <w:rPr>
          <w:lang w:val="en-US" w:eastAsia="zh-CN"/>
        </w:rPr>
        <w:t xml:space="preserve"> </w:t>
      </w:r>
      <w:ins w:id="100" w:author="OPPO" w:date="2025-10-13T10:51:00Z">
        <w:r>
          <w:rPr>
            <w:lang w:val="en-US" w:eastAsia="zh-CN"/>
          </w:rPr>
          <w:t>D</w:t>
        </w:r>
      </w:ins>
      <w:del w:id="101" w:author="OPPO" w:date="2025-10-13T10:51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in addition to </w:t>
      </w:r>
      <w:ins w:id="102" w:author="OPPO" w:date="2025-10-13T10:51:00Z">
        <w:r>
          <w:rPr>
            <w:lang w:val="en-US" w:eastAsia="zh-CN"/>
          </w:rPr>
          <w:t xml:space="preserve">the </w:t>
        </w:r>
      </w:ins>
      <w:del w:id="103" w:author="huawei-r1" w:date="2025-10-14T18:28:00Z">
        <w:r w:rsidDel="00EB0BED">
          <w:rPr>
            <w:lang w:val="en-US" w:eastAsia="zh-CN"/>
          </w:rPr>
          <w:delText>other device</w:delText>
        </w:r>
      </w:del>
      <w:proofErr w:type="spellStart"/>
      <w:ins w:id="104" w:author="OPPO" w:date="2025-10-13T10:52:00Z">
        <w:r>
          <w:rPr>
            <w:lang w:val="en-US" w:eastAsia="zh-CN"/>
          </w:rPr>
          <w:t>AIoT</w:t>
        </w:r>
      </w:ins>
      <w:proofErr w:type="spellEnd"/>
      <w:r>
        <w:rPr>
          <w:lang w:val="en-US" w:eastAsia="zh-CN"/>
        </w:rPr>
        <w:t xml:space="preserve"> </w:t>
      </w:r>
      <w:proofErr w:type="spellStart"/>
      <w:ins w:id="105" w:author="OPPO" w:date="2025-10-13T10:52:00Z">
        <w:r>
          <w:rPr>
            <w:lang w:val="en-US" w:eastAsia="zh-CN"/>
          </w:rPr>
          <w:t>I</w:t>
        </w:r>
      </w:ins>
      <w:r>
        <w:rPr>
          <w:lang w:val="en-US" w:eastAsia="zh-CN"/>
        </w:rPr>
        <w:t>identification</w:t>
      </w:r>
      <w:proofErr w:type="spellEnd"/>
      <w:r>
        <w:rPr>
          <w:lang w:val="en-US" w:eastAsia="zh-CN"/>
        </w:rPr>
        <w:t xml:space="preserve"> </w:t>
      </w:r>
      <w:proofErr w:type="spellStart"/>
      <w:ins w:id="106" w:author="OPPO" w:date="2025-10-13T10:52:00Z">
        <w:r>
          <w:rPr>
            <w:lang w:val="en-US" w:eastAsia="zh-CN"/>
          </w:rPr>
          <w:t>I</w:t>
        </w:r>
      </w:ins>
      <w:r>
        <w:rPr>
          <w:lang w:val="en-US" w:eastAsia="zh-CN"/>
        </w:rPr>
        <w:t>information</w:t>
      </w:r>
      <w:proofErr w:type="spellEnd"/>
      <w:r w:rsidRPr="007A15DE">
        <w:rPr>
          <w:color w:val="00B0F0"/>
          <w:lang w:val="en-US" w:eastAsia="zh-CN"/>
        </w:rPr>
        <w:t>.</w:t>
      </w:r>
    </w:p>
    <w:p w14:paraId="5BB2FF2E" w14:textId="77777777" w:rsidR="009B5C1D" w:rsidRPr="00592B9C" w:rsidRDefault="009B5C1D" w:rsidP="006E5EBA">
      <w:pPr>
        <w:rPr>
          <w:lang w:val="en-US" w:eastAsia="zh-CN"/>
        </w:rPr>
      </w:pPr>
      <w:r w:rsidRPr="00592B9C">
        <w:rPr>
          <w:lang w:val="en-US" w:eastAsia="zh-CN"/>
        </w:rPr>
        <w:t xml:space="preserve"> </w:t>
      </w:r>
      <w:r>
        <w:rPr>
          <w:lang w:val="en-US" w:eastAsia="zh-CN"/>
        </w:rPr>
        <w:t>NOTE 1: An active attack may</w:t>
      </w:r>
      <w:r w:rsidRPr="00883B7E">
        <w:rPr>
          <w:lang w:val="en-US" w:eastAsia="zh-CN"/>
        </w:rPr>
        <w:t xml:space="preserve"> </w:t>
      </w:r>
      <w:r>
        <w:rPr>
          <w:lang w:val="en-US" w:eastAsia="zh-CN"/>
        </w:rPr>
        <w:t xml:space="preserve">send </w:t>
      </w:r>
      <w:r w:rsidRPr="00883B7E">
        <w:rPr>
          <w:lang w:val="en-US" w:eastAsia="zh-CN"/>
        </w:rPr>
        <w:t xml:space="preserve">a new paging </w:t>
      </w:r>
      <w:del w:id="107" w:author="OPPO" w:date="2025-10-13T10:52:00Z">
        <w:r w:rsidRPr="00883B7E" w:rsidDel="002B46D6">
          <w:rPr>
            <w:lang w:val="en-US" w:eastAsia="zh-CN"/>
          </w:rPr>
          <w:delText xml:space="preserve">request </w:delText>
        </w:r>
      </w:del>
      <w:ins w:id="108" w:author="OPPO" w:date="2025-10-13T10:52:00Z">
        <w:r>
          <w:rPr>
            <w:lang w:val="en-US" w:eastAsia="zh-CN"/>
          </w:rPr>
          <w:t>message</w:t>
        </w:r>
        <w:r w:rsidRPr="00883B7E">
          <w:rPr>
            <w:lang w:val="en-US" w:eastAsia="zh-CN"/>
          </w:rPr>
          <w:t xml:space="preserve"> </w:t>
        </w:r>
      </w:ins>
      <w:r>
        <w:rPr>
          <w:lang w:val="en-US" w:eastAsia="zh-CN"/>
        </w:rPr>
        <w:t xml:space="preserve">to the </w:t>
      </w:r>
      <w:proofErr w:type="spellStart"/>
      <w:ins w:id="109" w:author="OPPO" w:date="2025-10-13T10:52:00Z">
        <w:r>
          <w:rPr>
            <w:lang w:val="en-US" w:eastAsia="zh-CN"/>
          </w:rPr>
          <w:t>AIoT</w:t>
        </w:r>
        <w:proofErr w:type="spellEnd"/>
        <w:r>
          <w:rPr>
            <w:lang w:val="en-US" w:eastAsia="zh-CN"/>
          </w:rPr>
          <w:t xml:space="preserve"> </w:t>
        </w:r>
      </w:ins>
      <w:ins w:id="110" w:author="OPPO" w:date="2025-10-13T10:53:00Z">
        <w:r>
          <w:rPr>
            <w:lang w:val="en-US" w:eastAsia="zh-CN"/>
          </w:rPr>
          <w:t>D</w:t>
        </w:r>
      </w:ins>
      <w:del w:id="111" w:author="OPPO" w:date="2025-10-13T10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while there is </w:t>
      </w:r>
      <w:r w:rsidRPr="00883B7E">
        <w:rPr>
          <w:lang w:val="en-US" w:eastAsia="zh-CN"/>
        </w:rPr>
        <w:t>an ongoing procedure</w:t>
      </w:r>
      <w:r>
        <w:rPr>
          <w:lang w:val="en-US" w:eastAsia="zh-CN"/>
        </w:rPr>
        <w:t xml:space="preserve"> in </w:t>
      </w:r>
      <w:ins w:id="112" w:author="OPPO" w:date="2025-10-13T10:53:00Z">
        <w:r>
          <w:rPr>
            <w:lang w:val="en-US" w:eastAsia="zh-CN"/>
          </w:rPr>
          <w:t xml:space="preserve">the </w:t>
        </w:r>
        <w:proofErr w:type="spellStart"/>
        <w:r>
          <w:rPr>
            <w:lang w:val="en-US" w:eastAsia="zh-CN"/>
          </w:rPr>
          <w:t>AIoT</w:t>
        </w:r>
        <w:proofErr w:type="spellEnd"/>
        <w:r>
          <w:rPr>
            <w:lang w:val="en-US" w:eastAsia="zh-CN"/>
          </w:rPr>
          <w:t xml:space="preserve"> D</w:t>
        </w:r>
      </w:ins>
      <w:del w:id="113" w:author="OPPO" w:date="2025-10-13T10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>evice.</w:t>
      </w:r>
      <w:r w:rsidRPr="00883B7E">
        <w:rPr>
          <w:lang w:val="en-US" w:eastAsia="zh-CN"/>
        </w:rPr>
        <w:t xml:space="preserve"> </w:t>
      </w:r>
      <w:r>
        <w:rPr>
          <w:lang w:val="en-US" w:eastAsia="zh-CN"/>
        </w:rPr>
        <w:t xml:space="preserve">The </w:t>
      </w:r>
      <w:proofErr w:type="spellStart"/>
      <w:ins w:id="114" w:author="OPPO" w:date="2025-10-13T10:53:00Z">
        <w:r>
          <w:rPr>
            <w:lang w:val="en-US" w:eastAsia="zh-CN"/>
          </w:rPr>
          <w:t>AIoT</w:t>
        </w:r>
        <w:proofErr w:type="spellEnd"/>
        <w:r>
          <w:rPr>
            <w:lang w:val="en-US" w:eastAsia="zh-CN"/>
          </w:rPr>
          <w:t xml:space="preserve"> D</w:t>
        </w:r>
      </w:ins>
      <w:del w:id="115" w:author="OPPO" w:date="2025-10-13T10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>evice</w:t>
      </w:r>
      <w:r w:rsidRPr="00883B7E">
        <w:rPr>
          <w:lang w:val="en-US" w:eastAsia="zh-CN"/>
        </w:rPr>
        <w:t xml:space="preserve"> will abort the ongoing procedure and respond to the new paging</w:t>
      </w:r>
      <w:ins w:id="116" w:author="OPPO" w:date="2025-10-13T10:54:00Z">
        <w:r>
          <w:rPr>
            <w:lang w:val="en-US" w:eastAsia="zh-CN"/>
          </w:rPr>
          <w:t xml:space="preserve"> message</w:t>
        </w:r>
      </w:ins>
      <w:r w:rsidRPr="00883B7E">
        <w:rPr>
          <w:lang w:val="en-US" w:eastAsia="zh-CN"/>
        </w:rPr>
        <w:t>.</w:t>
      </w:r>
      <w:r>
        <w:rPr>
          <w:lang w:val="en-US" w:eastAsia="zh-CN"/>
        </w:rPr>
        <w:t xml:space="preserve"> The security </w:t>
      </w:r>
      <w:r w:rsidRPr="00592B9C">
        <w:rPr>
          <w:lang w:val="en-US" w:eastAsia="zh-CN"/>
        </w:rPr>
        <w:t xml:space="preserve">measure to </w:t>
      </w:r>
      <w:r>
        <w:rPr>
          <w:lang w:val="en-US" w:eastAsia="zh-CN"/>
        </w:rPr>
        <w:t xml:space="preserve">such </w:t>
      </w:r>
      <w:ins w:id="117" w:author="OPPO" w:date="2025-10-13T10:54:00Z">
        <w:r>
          <w:rPr>
            <w:lang w:val="en-US" w:eastAsia="zh-CN"/>
          </w:rPr>
          <w:t>D</w:t>
        </w:r>
      </w:ins>
      <w:del w:id="118" w:author="OPPO" w:date="2025-10-13T10:54:00Z">
        <w:r w:rsidRPr="00883B7E" w:rsidDel="002B46D6">
          <w:rPr>
            <w:lang w:val="en-US" w:eastAsia="zh-CN"/>
          </w:rPr>
          <w:delText>d</w:delText>
        </w:r>
      </w:del>
      <w:r w:rsidRPr="00883B7E">
        <w:rPr>
          <w:lang w:val="en-US" w:eastAsia="zh-CN"/>
        </w:rPr>
        <w:t>enial-of-</w:t>
      </w:r>
      <w:ins w:id="119" w:author="OPPO" w:date="2025-10-13T10:54:00Z">
        <w:r>
          <w:rPr>
            <w:lang w:val="en-US" w:eastAsia="zh-CN"/>
          </w:rPr>
          <w:t>S</w:t>
        </w:r>
      </w:ins>
      <w:del w:id="120" w:author="OPPO" w:date="2025-10-13T10:54:00Z">
        <w:r w:rsidRPr="00883B7E" w:rsidDel="002B46D6">
          <w:rPr>
            <w:lang w:val="en-US" w:eastAsia="zh-CN"/>
          </w:rPr>
          <w:delText>s</w:delText>
        </w:r>
      </w:del>
      <w:r w:rsidRPr="00883B7E">
        <w:rPr>
          <w:lang w:val="en-US" w:eastAsia="zh-CN"/>
        </w:rPr>
        <w:t>ervice attack</w:t>
      </w:r>
      <w:r w:rsidRPr="00592B9C">
        <w:rPr>
          <w:lang w:val="en-US" w:eastAsia="zh-CN"/>
        </w:rPr>
        <w:t xml:space="preserve"> is not specified in present document.</w:t>
      </w:r>
    </w:p>
    <w:p w14:paraId="5BB2FF2F" w14:textId="77777777" w:rsidR="009B5C1D" w:rsidRPr="007C7785" w:rsidRDefault="009B5C1D" w:rsidP="006E5EBA">
      <w:pPr>
        <w:rPr>
          <w:lang w:val="en-US" w:eastAsia="zh-CN"/>
        </w:rPr>
      </w:pPr>
      <w:r>
        <w:rPr>
          <w:lang w:val="en-US" w:eastAsia="zh-CN"/>
        </w:rPr>
        <w:t xml:space="preserve">NOTE 2: While a legitimate network is performing an inventory operation, an attacker may cause </w:t>
      </w:r>
      <w:r w:rsidRPr="009A65B4">
        <w:rPr>
          <w:lang w:val="en-US"/>
        </w:rPr>
        <w:t xml:space="preserve">amplification of resource exhaustion at the legitimate network side by sending </w:t>
      </w:r>
      <w:proofErr w:type="spellStart"/>
      <w:r w:rsidRPr="009A65B4">
        <w:rPr>
          <w:lang w:val="en-US"/>
        </w:rPr>
        <w:t>AIoT</w:t>
      </w:r>
      <w:proofErr w:type="spellEnd"/>
      <w:r w:rsidRPr="009A65B4">
        <w:rPr>
          <w:lang w:val="en-US"/>
        </w:rPr>
        <w:t xml:space="preserve"> paging messages for all </w:t>
      </w:r>
      <w:proofErr w:type="spellStart"/>
      <w:ins w:id="121" w:author="OPPO" w:date="2025-10-13T10:54:00Z">
        <w:r w:rsidRPr="009A65B4">
          <w:rPr>
            <w:lang w:val="en-US"/>
          </w:rPr>
          <w:t>AIoT</w:t>
        </w:r>
        <w:proofErr w:type="spellEnd"/>
        <w:r w:rsidRPr="009A65B4">
          <w:rPr>
            <w:lang w:val="en-US"/>
          </w:rPr>
          <w:t xml:space="preserve"> D</w:t>
        </w:r>
      </w:ins>
      <w:del w:id="122" w:author="OPPO" w:date="2025-10-13T10:54:00Z">
        <w:r w:rsidRPr="009A65B4" w:rsidDel="002B46D6">
          <w:rPr>
            <w:lang w:val="en-US"/>
          </w:rPr>
          <w:delText>d</w:delText>
        </w:r>
      </w:del>
      <w:r w:rsidRPr="009A65B4">
        <w:rPr>
          <w:lang w:val="en-US"/>
        </w:rPr>
        <w:t xml:space="preserve">evices or to a large group of </w:t>
      </w:r>
      <w:proofErr w:type="spellStart"/>
      <w:ins w:id="123" w:author="OPPO" w:date="2025-10-13T10:54:00Z">
        <w:r w:rsidRPr="009A65B4">
          <w:rPr>
            <w:lang w:val="en-US"/>
          </w:rPr>
          <w:t>A</w:t>
        </w:r>
      </w:ins>
      <w:ins w:id="124" w:author="OPPO" w:date="2025-10-13T10:55:00Z">
        <w:r w:rsidRPr="009A65B4">
          <w:rPr>
            <w:lang w:val="en-US"/>
          </w:rPr>
          <w:t>IoT</w:t>
        </w:r>
        <w:proofErr w:type="spellEnd"/>
        <w:r w:rsidRPr="009A65B4">
          <w:rPr>
            <w:lang w:val="en-US"/>
          </w:rPr>
          <w:t xml:space="preserve"> D</w:t>
        </w:r>
      </w:ins>
      <w:del w:id="125" w:author="OPPO" w:date="2025-10-13T10:55:00Z">
        <w:r w:rsidRPr="009A65B4" w:rsidDel="002B46D6">
          <w:rPr>
            <w:lang w:val="en-US"/>
          </w:rPr>
          <w:delText>d</w:delText>
        </w:r>
      </w:del>
      <w:r w:rsidRPr="009A65B4">
        <w:rPr>
          <w:lang w:val="en-US"/>
        </w:rPr>
        <w:t xml:space="preserve">evices, which causes large number of </w:t>
      </w:r>
      <w:proofErr w:type="spellStart"/>
      <w:ins w:id="126" w:author="OPPO" w:date="2025-10-13T10:55:00Z">
        <w:r w:rsidRPr="009A65B4">
          <w:rPr>
            <w:lang w:val="en-US"/>
          </w:rPr>
          <w:t>AIoT</w:t>
        </w:r>
        <w:proofErr w:type="spellEnd"/>
        <w:r w:rsidRPr="009A65B4">
          <w:rPr>
            <w:lang w:val="en-US"/>
          </w:rPr>
          <w:t xml:space="preserve"> D</w:t>
        </w:r>
      </w:ins>
      <w:del w:id="127" w:author="OPPO" w:date="2025-10-13T10:55:00Z">
        <w:r w:rsidRPr="009A65B4" w:rsidDel="002B46D6">
          <w:rPr>
            <w:lang w:val="en-US"/>
          </w:rPr>
          <w:delText>d</w:delText>
        </w:r>
      </w:del>
      <w:r w:rsidRPr="009A65B4">
        <w:rPr>
          <w:lang w:val="en-US"/>
        </w:rPr>
        <w:t>evices sending D2R messages to the legitimate network that the legitimate network does not expect to receive.</w:t>
      </w:r>
      <w:r>
        <w:rPr>
          <w:lang w:val="en-US" w:eastAsia="zh-CN"/>
        </w:rPr>
        <w:t xml:space="preserve"> The security </w:t>
      </w:r>
      <w:r w:rsidRPr="009A65B4">
        <w:rPr>
          <w:lang w:val="en-US"/>
        </w:rPr>
        <w:t xml:space="preserve">measure to </w:t>
      </w:r>
      <w:r>
        <w:rPr>
          <w:lang w:val="en-US" w:eastAsia="zh-CN"/>
        </w:rPr>
        <w:t>such amplification of resource exhaustion</w:t>
      </w:r>
      <w:r w:rsidRPr="00883B7E">
        <w:rPr>
          <w:lang w:val="en-US" w:eastAsia="zh-CN"/>
        </w:rPr>
        <w:t xml:space="preserve"> attack</w:t>
      </w:r>
      <w:r w:rsidRPr="009A65B4">
        <w:rPr>
          <w:lang w:val="en-US"/>
        </w:rPr>
        <w:t xml:space="preserve"> is not specified in present document.</w:t>
      </w:r>
    </w:p>
    <w:p w14:paraId="5BB2FF30" w14:textId="77777777" w:rsidR="009B5C1D" w:rsidRPr="007C7785" w:rsidRDefault="009B5C1D" w:rsidP="006E5EBA">
      <w:pPr>
        <w:rPr>
          <w:lang w:val="en-US" w:eastAsia="zh-CN"/>
        </w:rPr>
      </w:pPr>
      <w:r>
        <w:rPr>
          <w:lang w:val="en-US" w:eastAsia="zh-CN"/>
        </w:rPr>
        <w:t xml:space="preserve">4. Upon receiving the paging </w:t>
      </w:r>
      <w:del w:id="128" w:author="OPPO" w:date="2025-10-13T10:55:00Z">
        <w:r w:rsidDel="002B46D6">
          <w:rPr>
            <w:lang w:val="en-US" w:eastAsia="zh-CN"/>
          </w:rPr>
          <w:delText xml:space="preserve">request </w:delText>
        </w:r>
      </w:del>
      <w:r>
        <w:rPr>
          <w:lang w:val="en-US" w:eastAsia="zh-CN"/>
        </w:rPr>
        <w:t xml:space="preserve">message, if the </w:t>
      </w:r>
      <w:proofErr w:type="spellStart"/>
      <w:ins w:id="129" w:author="OPPO" w:date="2025-10-13T10:56:00Z">
        <w:r>
          <w:rPr>
            <w:lang w:val="en-US" w:eastAsia="zh-CN"/>
          </w:rPr>
          <w:t>AIoT</w:t>
        </w:r>
        <w:proofErr w:type="spellEnd"/>
        <w:r>
          <w:rPr>
            <w:lang w:val="en-US" w:eastAsia="zh-CN"/>
          </w:rPr>
          <w:t xml:space="preserve"> D</w:t>
        </w:r>
      </w:ins>
      <w:del w:id="130" w:author="OPPO" w:date="2025-10-13T10:56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determines it needs to respond based on the </w:t>
      </w:r>
      <w:proofErr w:type="spellStart"/>
      <w:ins w:id="131" w:author="OPPO" w:date="2025-10-13T10:56:00Z">
        <w:r>
          <w:rPr>
            <w:lang w:val="en-US" w:eastAsia="zh-CN"/>
          </w:rPr>
          <w:t>AIoT</w:t>
        </w:r>
        <w:proofErr w:type="spellEnd"/>
        <w:r>
          <w:rPr>
            <w:lang w:val="en-US" w:eastAsia="zh-CN"/>
          </w:rPr>
          <w:t xml:space="preserve"> </w:t>
        </w:r>
      </w:ins>
      <w:del w:id="132" w:author="OPPO" w:date="2025-10-13T10:56:00Z">
        <w:r w:rsidDel="002B46D6">
          <w:rPr>
            <w:lang w:val="en-US" w:eastAsia="zh-CN"/>
          </w:rPr>
          <w:delText>device i</w:delText>
        </w:r>
      </w:del>
      <w:ins w:id="133" w:author="OPPO" w:date="2025-10-13T10:56:00Z">
        <w:r>
          <w:rPr>
            <w:lang w:val="en-US" w:eastAsia="zh-CN"/>
          </w:rPr>
          <w:t>I</w:t>
        </w:r>
      </w:ins>
      <w:r>
        <w:rPr>
          <w:lang w:val="en-US" w:eastAsia="zh-CN"/>
        </w:rPr>
        <w:t xml:space="preserve">dentification </w:t>
      </w:r>
      <w:ins w:id="134" w:author="OPPO" w:date="2025-10-13T10:57:00Z">
        <w:r>
          <w:rPr>
            <w:lang w:val="en-US" w:eastAsia="zh-CN"/>
          </w:rPr>
          <w:t>I</w:t>
        </w:r>
      </w:ins>
      <w:del w:id="135" w:author="OPPO" w:date="2025-10-13T10:57:00Z">
        <w:r w:rsidDel="002B46D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formation, </w:t>
      </w:r>
      <w:ins w:id="136" w:author="OPPO" w:date="2025-10-13T10:57:00Z">
        <w:r>
          <w:rPr>
            <w:lang w:val="en-US" w:eastAsia="zh-CN"/>
          </w:rPr>
          <w:t xml:space="preserve">the </w:t>
        </w:r>
      </w:ins>
      <w:proofErr w:type="spellStart"/>
      <w:r>
        <w:rPr>
          <w:lang w:val="en-US" w:eastAsia="zh-CN"/>
        </w:rPr>
        <w:t>AIoT</w:t>
      </w:r>
      <w:proofErr w:type="spellEnd"/>
      <w:r>
        <w:rPr>
          <w:lang w:val="en-US" w:eastAsia="zh-CN"/>
        </w:rPr>
        <w:t xml:space="preserve"> device shall generate </w:t>
      </w:r>
      <w:ins w:id="137" w:author="OPPO" w:date="2025-09-30T15:43:00Z">
        <w:r>
          <w:rPr>
            <w:lang w:val="en-US" w:eastAsia="zh-CN"/>
          </w:rPr>
          <w:t>a pseudo-ran</w:t>
        </w:r>
      </w:ins>
      <w:ins w:id="138" w:author="OPPO" w:date="2025-10-13T10:57:00Z">
        <w:r>
          <w:rPr>
            <w:lang w:val="en-US" w:eastAsia="zh-CN"/>
          </w:rPr>
          <w:t>d</w:t>
        </w:r>
      </w:ins>
      <w:ins w:id="139" w:author="OPPO" w:date="2025-09-30T15:43:00Z">
        <w:r>
          <w:rPr>
            <w:lang w:val="en-US" w:eastAsia="zh-CN"/>
          </w:rPr>
          <w:t xml:space="preserve">om number </w:t>
        </w:r>
      </w:ins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d</w:t>
      </w:r>
      <w:proofErr w:type="spellEnd"/>
      <w:r>
        <w:rPr>
          <w:lang w:val="en-US" w:eastAsia="zh-CN"/>
        </w:rPr>
        <w:t xml:space="preserve">, calculate </w:t>
      </w:r>
      <w:r w:rsidRPr="007C7785">
        <w:rPr>
          <w:lang w:val="en-US" w:eastAsia="zh-CN"/>
        </w:rPr>
        <w:t>RES</w:t>
      </w:r>
      <w:r w:rsidRPr="007C7785">
        <w:rPr>
          <w:vertAlign w:val="subscript"/>
          <w:lang w:val="en-US" w:eastAsia="zh-CN"/>
        </w:rPr>
        <w:t>AIOT</w:t>
      </w:r>
      <w:r w:rsidRPr="007C7785" w:rsidDel="002532EE">
        <w:rPr>
          <w:lang w:val="en-US" w:eastAsia="zh-CN"/>
        </w:rPr>
        <w:t xml:space="preserve"> </w:t>
      </w:r>
      <w:r w:rsidRPr="007C7785">
        <w:rPr>
          <w:lang w:val="en-US" w:eastAsia="zh-CN"/>
        </w:rPr>
        <w:t xml:space="preserve">using </w:t>
      </w:r>
      <w:proofErr w:type="spellStart"/>
      <w:r w:rsidRPr="007C7785">
        <w:rPr>
          <w:lang w:val="en-US" w:eastAsia="zh-CN"/>
        </w:rPr>
        <w:t>K</w:t>
      </w:r>
      <w:r w:rsidRPr="007C7785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_root</w:t>
      </w:r>
      <w:proofErr w:type="spellEnd"/>
      <w:del w:id="140" w:author="OPPO" w:date="2025-10-13T10:57:00Z">
        <w:r w:rsidRPr="007C7785" w:rsidDel="002B46D6">
          <w:rPr>
            <w:lang w:val="en-US" w:eastAsia="zh-CN"/>
          </w:rPr>
          <w:delText xml:space="preserve"> and</w:delText>
        </w:r>
      </w:del>
      <w:ins w:id="141" w:author="OPPO" w:date="2025-10-13T10:57:00Z">
        <w:r>
          <w:rPr>
            <w:lang w:val="en-US" w:eastAsia="zh-CN"/>
          </w:rPr>
          <w:t>,</w:t>
        </w:r>
      </w:ins>
      <w:r w:rsidRPr="007C7785">
        <w:rPr>
          <w:lang w:val="en-US" w:eastAsia="zh-CN"/>
        </w:rPr>
        <w:t xml:space="preserve">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proofErr w:type="spellEnd"/>
      <w:del w:id="142" w:author="OPPO" w:date="2025-10-13T10:57:00Z">
        <w:r w:rsidRPr="007C7785" w:rsidDel="002B46D6">
          <w:rPr>
            <w:lang w:val="en-US" w:eastAsia="zh-CN"/>
          </w:rPr>
          <w:delText xml:space="preserve"> </w:delText>
        </w:r>
      </w:del>
      <w:ins w:id="143" w:author="OPPO" w:date="2025-10-13T10:57:00Z">
        <w:r>
          <w:rPr>
            <w:lang w:val="en-US" w:eastAsia="zh-CN"/>
          </w:rPr>
          <w:t xml:space="preserve">, </w:t>
        </w:r>
        <w:proofErr w:type="spellStart"/>
        <w:r>
          <w:rPr>
            <w:lang w:val="en-US" w:eastAsia="zh-CN"/>
          </w:rPr>
          <w:t>RAND_</w:t>
        </w:r>
        <w:r w:rsidRPr="002B46D6">
          <w:rPr>
            <w:vertAlign w:val="subscript"/>
            <w:lang w:val="en-US" w:eastAsia="zh-CN"/>
          </w:rPr>
          <w:t>AI</w:t>
        </w:r>
      </w:ins>
      <w:ins w:id="144" w:author="OPPO" w:date="2025-10-13T10:58:00Z">
        <w:r w:rsidRPr="002B46D6">
          <w:rPr>
            <w:vertAlign w:val="subscript"/>
            <w:lang w:val="en-US" w:eastAsia="zh-CN"/>
          </w:rPr>
          <w:t>OT_d</w:t>
        </w:r>
      </w:ins>
      <w:proofErr w:type="spellEnd"/>
      <w:r>
        <w:rPr>
          <w:vertAlign w:val="subscript"/>
          <w:lang w:val="en-US" w:eastAsia="zh-CN"/>
        </w:rPr>
        <w:t xml:space="preserve"> </w:t>
      </w:r>
      <w:r>
        <w:rPr>
          <w:lang w:val="en-US" w:eastAsia="zh-CN"/>
        </w:rPr>
        <w:t xml:space="preserve">(see Annex A.2) </w:t>
      </w:r>
      <w:r w:rsidRPr="007C7785">
        <w:rPr>
          <w:lang w:val="en-US" w:eastAsia="zh-CN"/>
        </w:rPr>
        <w:t xml:space="preserve">for network authenticating </w:t>
      </w:r>
      <w:proofErr w:type="spellStart"/>
      <w:r w:rsidRPr="007C7785">
        <w:rPr>
          <w:lang w:val="en-US" w:eastAsia="zh-CN"/>
        </w:rPr>
        <w:t>AIoT</w:t>
      </w:r>
      <w:proofErr w:type="spellEnd"/>
      <w:r w:rsidRPr="007C7785">
        <w:rPr>
          <w:lang w:val="en-US" w:eastAsia="zh-CN"/>
        </w:rPr>
        <w:t xml:space="preserve"> Device. </w:t>
      </w:r>
      <w:ins w:id="145" w:author="OPPO" w:date="2025-10-13T11:06:00Z">
        <w:del w:id="146" w:author="Nokia" w:date="2025-10-14T05:22:00Z">
          <w:r w:rsidRPr="006A4834" w:rsidDel="008E6CBA">
            <w:rPr>
              <w:rFonts w:eastAsia="DengXian"/>
              <w:lang w:val="en-US" w:eastAsia="zh-CN"/>
            </w:rPr>
            <w:delText xml:space="preserve">The device shall derive </w:delText>
          </w:r>
          <w:r w:rsidRPr="009A65B4" w:rsidDel="008E6CBA">
            <w:rPr>
              <w:rFonts w:eastAsia="DengXian"/>
              <w:lang w:val="en-US"/>
            </w:rPr>
            <w:delText>K</w:delText>
          </w:r>
          <w:r w:rsidRPr="009A65B4" w:rsidDel="008E6CBA">
            <w:rPr>
              <w:rFonts w:eastAsia="DengXian"/>
              <w:vertAlign w:val="subscript"/>
              <w:lang w:val="en-US"/>
            </w:rPr>
            <w:delText>AIOTF</w:delText>
          </w:r>
          <w:r w:rsidRPr="006A4834" w:rsidDel="008E6CBA">
            <w:rPr>
              <w:rFonts w:eastAsia="DengXian"/>
              <w:lang w:val="en-US"/>
            </w:rPr>
            <w:delText xml:space="preserve"> key</w:delText>
          </w:r>
          <w:r w:rsidDel="008E6CBA">
            <w:rPr>
              <w:rFonts w:eastAsia="DengXian"/>
              <w:lang w:val="en-US"/>
            </w:rPr>
            <w:delText xml:space="preserve"> (see Annex A.3)</w:delText>
          </w:r>
          <w:r w:rsidDel="008E6CBA">
            <w:rPr>
              <w:rFonts w:eastAsia="DengXian" w:hint="eastAsia"/>
              <w:lang w:val="en-US" w:eastAsia="zh-CN"/>
            </w:rPr>
            <w:delText>.</w:delText>
          </w:r>
        </w:del>
      </w:ins>
    </w:p>
    <w:p w14:paraId="5BB2FF31" w14:textId="77777777" w:rsidR="009B5C1D" w:rsidRPr="009362FC" w:rsidDel="00F357E5" w:rsidRDefault="009B5C1D" w:rsidP="006E5EBA">
      <w:pPr>
        <w:rPr>
          <w:del w:id="147" w:author="OPPO" w:date="2025-09-30T15:43:00Z"/>
          <w:lang w:val="en-US"/>
        </w:rPr>
      </w:pPr>
      <w:del w:id="148" w:author="OPPO" w:date="2025-09-30T15:43:00Z">
        <w:r w:rsidDel="00F357E5">
          <w:rPr>
            <w:lang w:val="en-US" w:eastAsia="zh-CN"/>
          </w:rPr>
          <w:delText xml:space="preserve">Editor’s Note: the randomness of </w:delText>
        </w:r>
        <w:r w:rsidRPr="007C7785" w:rsidDel="00F357E5">
          <w:rPr>
            <w:lang w:val="en-US" w:eastAsia="zh-CN"/>
          </w:rPr>
          <w:delText>RAND</w:delText>
        </w:r>
        <w:r w:rsidRPr="007C7785" w:rsidDel="00F357E5">
          <w:rPr>
            <w:vertAlign w:val="subscript"/>
            <w:lang w:val="en-US" w:eastAsia="zh-CN"/>
          </w:rPr>
          <w:delText>AIOT_d</w:delText>
        </w:r>
        <w:r w:rsidRPr="005C634F" w:rsidDel="00F357E5">
          <w:rPr>
            <w:lang w:val="en-US" w:eastAsia="zh-CN"/>
          </w:rPr>
          <w:delText xml:space="preserve"> </w:delText>
        </w:r>
        <w:r w:rsidDel="00F357E5">
          <w:rPr>
            <w:lang w:val="en-US" w:eastAsia="zh-CN"/>
          </w:rPr>
          <w:delText xml:space="preserve">is FFS. </w:delText>
        </w:r>
      </w:del>
    </w:p>
    <w:p w14:paraId="5BB2FF32" w14:textId="590FE03D" w:rsidR="009B5C1D" w:rsidRPr="007C7785" w:rsidRDefault="009B5C1D" w:rsidP="006E5EBA">
      <w:pPr>
        <w:rPr>
          <w:lang w:val="en-US" w:eastAsia="zh-CN"/>
        </w:rPr>
      </w:pPr>
      <w:r w:rsidRPr="007C7785">
        <w:rPr>
          <w:lang w:val="en-US" w:eastAsia="zh-CN"/>
        </w:rPr>
        <w:t xml:space="preserve">5. </w:t>
      </w:r>
      <w:proofErr w:type="spellStart"/>
      <w:r w:rsidRPr="007C7785">
        <w:rPr>
          <w:lang w:val="en-US" w:eastAsia="zh-CN"/>
        </w:rPr>
        <w:t>AIoT</w:t>
      </w:r>
      <w:proofErr w:type="spellEnd"/>
      <w:r w:rsidRPr="007C7785">
        <w:rPr>
          <w:lang w:val="en-US" w:eastAsia="zh-CN"/>
        </w:rPr>
        <w:t xml:space="preserve"> </w:t>
      </w:r>
      <w:ins w:id="149" w:author="OPPO" w:date="2025-10-13T10:58:00Z">
        <w:r>
          <w:rPr>
            <w:lang w:val="en-US" w:eastAsia="zh-CN"/>
          </w:rPr>
          <w:t>D</w:t>
        </w:r>
      </w:ins>
      <w:del w:id="150" w:author="OPPO" w:date="2025-10-13T10:58:00Z">
        <w:r w:rsidRPr="007C7785" w:rsidDel="002B46D6">
          <w:rPr>
            <w:lang w:val="en-US" w:eastAsia="zh-CN"/>
          </w:rPr>
          <w:delText>d</w:delText>
        </w:r>
      </w:del>
      <w:r w:rsidRPr="007C7785">
        <w:rPr>
          <w:lang w:val="en-US" w:eastAsia="zh-CN"/>
        </w:rPr>
        <w:t xml:space="preserve">evice </w:t>
      </w:r>
      <w:ins w:id="151" w:author="OPPO" w:date="2025-10-13T11:30:00Z">
        <w:r>
          <w:rPr>
            <w:lang w:val="en-US" w:eastAsia="zh-CN"/>
          </w:rPr>
          <w:t xml:space="preserve">shall </w:t>
        </w:r>
      </w:ins>
      <w:r w:rsidRPr="007C7785">
        <w:rPr>
          <w:lang w:val="en-US" w:eastAsia="zh-CN"/>
        </w:rPr>
        <w:t>send</w:t>
      </w:r>
      <w:ins w:id="152" w:author="OPPO" w:date="2025-10-13T11:30:00Z">
        <w:r>
          <w:rPr>
            <w:lang w:val="en-US" w:eastAsia="zh-CN"/>
          </w:rPr>
          <w:t xml:space="preserve"> a</w:t>
        </w:r>
      </w:ins>
      <w:del w:id="153" w:author="OPPO" w:date="2025-10-13T11:30:00Z">
        <w:r w:rsidRPr="007C7785" w:rsidDel="00DA3A95">
          <w:rPr>
            <w:lang w:val="en-US" w:eastAsia="zh-CN"/>
          </w:rPr>
          <w:delText>s</w:delText>
        </w:r>
      </w:del>
      <w:r w:rsidRPr="007C7785">
        <w:rPr>
          <w:lang w:val="en-US" w:eastAsia="zh-CN"/>
        </w:rPr>
        <w:t xml:space="preserve"> D2R message </w:t>
      </w:r>
      <w:ins w:id="154" w:author="OPPO" w:date="2025-10-13T11:38:00Z">
        <w:r>
          <w:rPr>
            <w:lang w:val="en-US" w:eastAsia="zh-CN"/>
          </w:rPr>
          <w:t xml:space="preserve">including an AIOT NAS message </w:t>
        </w:r>
      </w:ins>
      <w:r w:rsidRPr="007C7785">
        <w:rPr>
          <w:lang w:val="en-US" w:eastAsia="zh-CN"/>
        </w:rPr>
        <w:t xml:space="preserve">to the </w:t>
      </w:r>
      <w:r>
        <w:rPr>
          <w:lang w:val="en-US" w:eastAsia="zh-CN"/>
        </w:rPr>
        <w:t>NG-RAN</w:t>
      </w:r>
      <w:ins w:id="155" w:author="OPPO" w:date="2025-10-13T11:38:00Z">
        <w:r>
          <w:rPr>
            <w:lang w:val="en-US" w:eastAsia="zh-CN"/>
          </w:rPr>
          <w:t>. The AIOT NAS message</w:t>
        </w:r>
      </w:ins>
      <w:del w:id="156" w:author="OPPO" w:date="2025-10-13T11:39:00Z">
        <w:r w:rsidRPr="007C7785" w:rsidDel="002C08AC">
          <w:rPr>
            <w:lang w:val="en-US" w:eastAsia="zh-CN"/>
          </w:rPr>
          <w:delText>,</w:delText>
        </w:r>
      </w:del>
      <w:r w:rsidRPr="007C7785">
        <w:rPr>
          <w:lang w:val="en-US" w:eastAsia="zh-CN"/>
        </w:rPr>
        <w:t xml:space="preserve"> includ</w:t>
      </w:r>
      <w:ins w:id="157" w:author="OPPO" w:date="2025-10-13T11:39:00Z">
        <w:r>
          <w:rPr>
            <w:lang w:val="en-US" w:eastAsia="zh-CN"/>
          </w:rPr>
          <w:t>es</w:t>
        </w:r>
      </w:ins>
      <w:del w:id="158" w:author="OPPO" w:date="2025-10-13T11:39:00Z">
        <w:r w:rsidRPr="007C7785" w:rsidDel="002C08AC">
          <w:rPr>
            <w:lang w:val="en-US" w:eastAsia="zh-CN"/>
          </w:rPr>
          <w:delText>ing</w:delText>
        </w:r>
      </w:del>
      <w:r w:rsidRPr="007C7785">
        <w:rPr>
          <w:lang w:val="en-US" w:eastAsia="zh-CN"/>
        </w:rPr>
        <w:t xml:space="preserve"> </w:t>
      </w:r>
      <w:proofErr w:type="gramStart"/>
      <w:r w:rsidRPr="007C7785">
        <w:rPr>
          <w:lang w:val="en-US" w:eastAsia="zh-CN"/>
        </w:rPr>
        <w:t>RES</w:t>
      </w:r>
      <w:r w:rsidRPr="007C7785">
        <w:rPr>
          <w:vertAlign w:val="subscript"/>
          <w:lang w:val="en-US" w:eastAsia="zh-CN"/>
        </w:rPr>
        <w:t>AIOT</w:t>
      </w:r>
      <w:r w:rsidRPr="007C7785">
        <w:rPr>
          <w:lang w:val="en-US" w:eastAsia="zh-CN"/>
        </w:rPr>
        <w:t xml:space="preserve"> </w:t>
      </w:r>
      <w:ins w:id="159" w:author="Travel" w:date="2025-10-15T07:02:00Z">
        <w:r>
          <w:rPr>
            <w:lang w:val="en-US" w:eastAsia="zh-CN"/>
          </w:rPr>
          <w:t>,</w:t>
        </w:r>
        <w:proofErr w:type="gramEnd"/>
        <w:r>
          <w:rPr>
            <w:lang w:val="en-US" w:eastAsia="zh-CN"/>
          </w:rPr>
          <w:t xml:space="preserve"> </w:t>
        </w:r>
        <w:del w:id="160" w:author="Lenovo" w:date="2025-10-15T14:57:00Z" w16du:dateUtc="2025-10-15T06:57:00Z">
          <w:r w:rsidDel="009B5C1D">
            <w:rPr>
              <w:lang w:val="en-US" w:eastAsia="zh-CN"/>
            </w:rPr>
            <w:delText xml:space="preserve">device identification information </w:delText>
          </w:r>
        </w:del>
      </w:ins>
      <w:r w:rsidRPr="007C7785">
        <w:rPr>
          <w:lang w:val="en-US" w:eastAsia="zh-CN"/>
        </w:rPr>
        <w:t xml:space="preserve">and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d</w:t>
      </w:r>
      <w:proofErr w:type="spellEnd"/>
      <w:del w:id="161" w:author="OPPO" w:date="2025-10-13T10:58:00Z">
        <w:r w:rsidRPr="007C7785" w:rsidDel="002B46D6">
          <w:rPr>
            <w:lang w:val="en-US" w:eastAsia="zh-CN"/>
          </w:rPr>
          <w:delText xml:space="preserve"> from device</w:delText>
        </w:r>
      </w:del>
      <w:r w:rsidRPr="007C7785">
        <w:rPr>
          <w:lang w:val="en-US" w:eastAsia="zh-CN"/>
        </w:rPr>
        <w:t>.</w:t>
      </w:r>
    </w:p>
    <w:p w14:paraId="5BB2FF33" w14:textId="3024374F" w:rsidR="009B5C1D" w:rsidRPr="009362FC" w:rsidRDefault="009B5C1D" w:rsidP="006E5EBA">
      <w:pPr>
        <w:rPr>
          <w:lang w:val="en-US" w:eastAsia="zh-CN"/>
        </w:rPr>
      </w:pPr>
      <w:r w:rsidRPr="009362FC">
        <w:rPr>
          <w:lang w:val="en-US" w:eastAsia="zh-CN"/>
        </w:rPr>
        <w:t>6</w:t>
      </w:r>
      <w:proofErr w:type="gramStart"/>
      <w:r w:rsidRPr="009362FC">
        <w:rPr>
          <w:lang w:val="en-US" w:eastAsia="zh-CN"/>
        </w:rPr>
        <w:t>.  NG</w:t>
      </w:r>
      <w:proofErr w:type="gramEnd"/>
      <w:r w:rsidRPr="009362FC">
        <w:rPr>
          <w:lang w:val="en-US" w:eastAsia="zh-CN"/>
        </w:rPr>
        <w:t xml:space="preserve">-RAN </w:t>
      </w:r>
      <w:ins w:id="162" w:author="OPPO" w:date="2025-10-13T11:29:00Z">
        <w:r>
          <w:rPr>
            <w:lang w:val="en-US" w:eastAsia="zh-CN"/>
          </w:rPr>
          <w:t>shall</w:t>
        </w:r>
      </w:ins>
      <w:ins w:id="163" w:author="OPPO" w:date="2025-10-13T11:30:00Z">
        <w:r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send</w:t>
      </w:r>
      <w:del w:id="164" w:author="OPPO" w:date="2025-10-13T11:30:00Z">
        <w:r w:rsidRPr="009362FC" w:rsidDel="00DA3A95">
          <w:rPr>
            <w:lang w:val="en-US" w:eastAsia="zh-CN"/>
          </w:rPr>
          <w:delText>s</w:delText>
        </w:r>
      </w:del>
      <w:ins w:id="165" w:author="OPPO" w:date="2025-10-13T11:30:00Z">
        <w:r>
          <w:rPr>
            <w:lang w:val="en-US" w:eastAsia="zh-CN"/>
          </w:rPr>
          <w:t xml:space="preserve"> an</w:t>
        </w:r>
      </w:ins>
      <w:r w:rsidRPr="009362FC">
        <w:rPr>
          <w:lang w:val="en-US" w:eastAsia="zh-CN"/>
        </w:rPr>
        <w:t xml:space="preserve"> Inventor</w:t>
      </w:r>
      <w:r>
        <w:rPr>
          <w:lang w:val="en-US" w:eastAsia="zh-CN"/>
        </w:rPr>
        <w:t xml:space="preserve">y </w:t>
      </w:r>
      <w:ins w:id="166" w:author="OPPO" w:date="2025-10-13T10:59:00Z">
        <w:r>
          <w:rPr>
            <w:lang w:val="en-US" w:eastAsia="zh-CN"/>
          </w:rPr>
          <w:t>R</w:t>
        </w:r>
      </w:ins>
      <w:del w:id="167" w:author="OPPO" w:date="2025-10-13T10:59:00Z">
        <w:r w:rsidDel="004C6756">
          <w:rPr>
            <w:lang w:val="en-US" w:eastAsia="zh-CN"/>
          </w:rPr>
          <w:delText>r</w:delText>
        </w:r>
      </w:del>
      <w:r>
        <w:rPr>
          <w:lang w:val="en-US" w:eastAsia="zh-CN"/>
        </w:rPr>
        <w:t>eport message</w:t>
      </w:r>
      <w:r w:rsidRPr="009362FC">
        <w:rPr>
          <w:lang w:val="en-US" w:eastAsia="zh-CN"/>
        </w:rPr>
        <w:t xml:space="preserve"> to AIOTF, including the </w:t>
      </w:r>
      <w:ins w:id="168" w:author="OPPO" w:date="2025-10-13T11:40:00Z">
        <w:r>
          <w:rPr>
            <w:lang w:val="en-US" w:eastAsia="zh-CN"/>
          </w:rPr>
          <w:t xml:space="preserve">AIOT NAS message containing </w:t>
        </w:r>
      </w:ins>
      <w:proofErr w:type="gramStart"/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</w:t>
      </w:r>
      <w:ins w:id="169" w:author="Travel" w:date="2025-10-15T07:02:00Z">
        <w:r>
          <w:rPr>
            <w:lang w:val="en-US" w:eastAsia="zh-CN"/>
          </w:rPr>
          <w:t>,</w:t>
        </w:r>
        <w:proofErr w:type="gramEnd"/>
        <w:r>
          <w:rPr>
            <w:lang w:val="en-US" w:eastAsia="zh-CN"/>
          </w:rPr>
          <w:t xml:space="preserve"> </w:t>
        </w:r>
        <w:del w:id="170" w:author="Lenovo" w:date="2025-10-15T14:57:00Z" w16du:dateUtc="2025-10-15T06:57:00Z">
          <w:r w:rsidDel="009B5C1D">
            <w:rPr>
              <w:lang w:val="en-US" w:eastAsia="zh-CN"/>
            </w:rPr>
            <w:delText xml:space="preserve">device identification information </w:delText>
          </w:r>
        </w:del>
      </w:ins>
      <w:r w:rsidRPr="009362FC">
        <w:rPr>
          <w:lang w:val="en-US" w:eastAsia="zh-CN"/>
        </w:rPr>
        <w:t xml:space="preserve">and </w:t>
      </w:r>
      <w:proofErr w:type="spellStart"/>
      <w:r w:rsidRPr="009362FC">
        <w:rPr>
          <w:lang w:val="en-US" w:eastAsia="zh-CN"/>
        </w:rPr>
        <w:t>RAND</w:t>
      </w:r>
      <w:r w:rsidRPr="009362FC">
        <w:rPr>
          <w:vertAlign w:val="subscript"/>
          <w:lang w:val="en-US" w:eastAsia="zh-CN"/>
        </w:rPr>
        <w:t>AIOT_d</w:t>
      </w:r>
      <w:proofErr w:type="spellEnd"/>
      <w:r w:rsidRPr="009362FC">
        <w:rPr>
          <w:lang w:val="en-US" w:eastAsia="zh-CN"/>
        </w:rPr>
        <w:t>.</w:t>
      </w:r>
      <w:bookmarkEnd w:id="92"/>
    </w:p>
    <w:p w14:paraId="5BB2FF34" w14:textId="77777777" w:rsidR="009B5C1D" w:rsidRPr="009362FC" w:rsidRDefault="009B5C1D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7. AIOTF </w:t>
      </w:r>
      <w:ins w:id="171" w:author="OPPO" w:date="2025-10-13T11:30:00Z">
        <w:r>
          <w:rPr>
            <w:lang w:val="en-US" w:eastAsia="zh-CN"/>
          </w:rPr>
          <w:t xml:space="preserve">shall </w:t>
        </w:r>
      </w:ins>
      <w:r w:rsidRPr="009362FC">
        <w:rPr>
          <w:lang w:val="en-US" w:eastAsia="zh-CN"/>
        </w:rPr>
        <w:t>send</w:t>
      </w:r>
      <w:del w:id="172" w:author="OPPO" w:date="2025-10-13T11:30:00Z">
        <w:r w:rsidRPr="009362FC" w:rsidDel="00DA3A95">
          <w:rPr>
            <w:lang w:val="en-US" w:eastAsia="zh-CN"/>
          </w:rPr>
          <w:delText>s</w:delText>
        </w:r>
      </w:del>
      <w:r w:rsidRPr="009362FC">
        <w:rPr>
          <w:lang w:val="en-US" w:eastAsia="zh-CN"/>
        </w:rPr>
        <w:t xml:space="preserve"> </w:t>
      </w:r>
      <w:ins w:id="173" w:author="OPPO" w:date="2025-10-13T10:59:00Z">
        <w:r>
          <w:rPr>
            <w:lang w:val="en-US" w:eastAsia="zh-CN"/>
          </w:rPr>
          <w:t xml:space="preserve">the </w:t>
        </w:r>
        <w:proofErr w:type="spellStart"/>
        <w:r>
          <w:rPr>
            <w:lang w:val="en-US" w:eastAsia="zh-CN"/>
          </w:rPr>
          <w:t>AIoT</w:t>
        </w:r>
      </w:ins>
      <w:proofErr w:type="spellEnd"/>
      <w:del w:id="174" w:author="OPPO" w:date="2025-10-13T10:59:00Z">
        <w:r w:rsidDel="004C6756">
          <w:rPr>
            <w:lang w:val="en-US" w:eastAsia="zh-CN"/>
          </w:rPr>
          <w:delText>device</w:delText>
        </w:r>
      </w:del>
      <w:r>
        <w:rPr>
          <w:lang w:val="en-US" w:eastAsia="zh-CN"/>
        </w:rPr>
        <w:t xml:space="preserve"> </w:t>
      </w:r>
      <w:ins w:id="175" w:author="OPPO" w:date="2025-10-13T10:59:00Z">
        <w:r>
          <w:rPr>
            <w:lang w:val="en-US" w:eastAsia="zh-CN"/>
          </w:rPr>
          <w:t>I</w:t>
        </w:r>
      </w:ins>
      <w:del w:id="176" w:author="OPPO" w:date="2025-10-13T10:59:00Z">
        <w:r w:rsidDel="004C675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dentification </w:t>
      </w:r>
      <w:ins w:id="177" w:author="OPPO" w:date="2025-10-13T10:59:00Z">
        <w:r>
          <w:rPr>
            <w:lang w:val="en-US" w:eastAsia="zh-CN"/>
          </w:rPr>
          <w:t>I</w:t>
        </w:r>
      </w:ins>
      <w:del w:id="178" w:author="OPPO" w:date="2025-10-13T10:59:00Z">
        <w:r w:rsidDel="004C675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formation, </w:t>
      </w:r>
      <w:proofErr w:type="spellStart"/>
      <w:r>
        <w:rPr>
          <w:lang w:val="en-US" w:eastAsia="zh-CN"/>
        </w:rPr>
        <w:t>RAND</w:t>
      </w:r>
      <w:r w:rsidRPr="00EE2EE5">
        <w:rPr>
          <w:vertAlign w:val="subscript"/>
          <w:lang w:val="en-US" w:eastAsia="zh-CN"/>
        </w:rPr>
        <w:t>AIOT_</w:t>
      </w:r>
      <w:proofErr w:type="gramStart"/>
      <w:r w:rsidRPr="00EE2EE5">
        <w:rPr>
          <w:vertAlign w:val="subscript"/>
          <w:lang w:val="en-US" w:eastAsia="zh-CN"/>
        </w:rPr>
        <w:t>n</w:t>
      </w:r>
      <w:proofErr w:type="spellEnd"/>
      <w:r>
        <w:rPr>
          <w:lang w:val="en-US" w:eastAsia="zh-CN"/>
        </w:rPr>
        <w:t xml:space="preserve">  and</w:t>
      </w:r>
      <w:proofErr w:type="gramEnd"/>
      <w:r>
        <w:rPr>
          <w:lang w:val="en-US" w:eastAsia="zh-CN"/>
        </w:rPr>
        <w:t xml:space="preserve"> </w:t>
      </w:r>
      <w:proofErr w:type="spellStart"/>
      <w:r w:rsidRPr="009362FC">
        <w:rPr>
          <w:lang w:val="en-US" w:eastAsia="zh-CN"/>
        </w:rPr>
        <w:t>RAND</w:t>
      </w:r>
      <w:r w:rsidRPr="009362FC">
        <w:rPr>
          <w:vertAlign w:val="subscript"/>
          <w:lang w:val="en-US" w:eastAsia="zh-CN"/>
        </w:rPr>
        <w:t>AIOT_d</w:t>
      </w:r>
      <w:proofErr w:type="spellEnd"/>
      <w:r>
        <w:rPr>
          <w:lang w:val="en-US" w:eastAsia="zh-CN"/>
        </w:rPr>
        <w:t xml:space="preserve"> to ADM.</w:t>
      </w:r>
    </w:p>
    <w:p w14:paraId="5BB2FF35" w14:textId="77777777" w:rsidR="009B5C1D" w:rsidRPr="000E4AA2" w:rsidRDefault="009B5C1D" w:rsidP="006E5EBA">
      <w:pPr>
        <w:rPr>
          <w:lang w:val="en-US" w:eastAsia="zh-CN"/>
        </w:rPr>
      </w:pPr>
      <w:r w:rsidRPr="00CA1356">
        <w:rPr>
          <w:lang w:val="en-US" w:eastAsia="zh-CN"/>
        </w:rPr>
        <w:t>NOTE</w:t>
      </w:r>
      <w:r>
        <w:rPr>
          <w:lang w:val="en-US" w:eastAsia="zh-CN"/>
        </w:rPr>
        <w:t xml:space="preserve"> 3</w:t>
      </w:r>
      <w:r w:rsidRPr="00CA1356">
        <w:rPr>
          <w:lang w:val="en-US" w:eastAsia="zh-CN"/>
        </w:rPr>
        <w:t xml:space="preserve">: </w:t>
      </w:r>
      <w:ins w:id="179" w:author="OPPO" w:date="2025-10-13T11:33:00Z">
        <w:r>
          <w:rPr>
            <w:lang w:val="en-US" w:eastAsia="zh-CN"/>
          </w:rPr>
          <w:t>T</w:t>
        </w:r>
      </w:ins>
      <w:del w:id="180" w:author="OPPO" w:date="2025-10-13T11:33:00Z">
        <w:r w:rsidDel="00DA3A95">
          <w:rPr>
            <w:lang w:val="en-US" w:eastAsia="zh-CN"/>
          </w:rPr>
          <w:delText>t</w:delText>
        </w:r>
      </w:del>
      <w:proofErr w:type="gramStart"/>
      <w:r>
        <w:rPr>
          <w:lang w:val="en-US" w:eastAsia="zh-CN"/>
        </w:rPr>
        <w:t>he</w:t>
      </w:r>
      <w:proofErr w:type="gramEnd"/>
      <w:r>
        <w:rPr>
          <w:lang w:val="en-US" w:eastAsia="zh-CN"/>
        </w:rPr>
        <w:t xml:space="preserve"> authentication is expected to be run more often than normal UE</w:t>
      </w:r>
      <w:del w:id="181" w:author="OPPO" w:date="2025-10-13T11:34:00Z">
        <w:r w:rsidDel="00DA3A95">
          <w:rPr>
            <w:lang w:val="en-US" w:eastAsia="zh-CN"/>
          </w:rPr>
          <w:delText>,</w:delText>
        </w:r>
      </w:del>
      <w:r>
        <w:rPr>
          <w:lang w:val="en-US" w:eastAsia="zh-CN"/>
        </w:rPr>
        <w:t xml:space="preserve"> (</w:t>
      </w:r>
      <w:ins w:id="182" w:author="OPPO" w:date="2025-10-13T11:16:00Z">
        <w:r>
          <w:rPr>
            <w:lang w:val="en-US" w:eastAsia="zh-CN"/>
          </w:rPr>
          <w:t>i.</w:t>
        </w:r>
      </w:ins>
      <w:r>
        <w:rPr>
          <w:lang w:val="en-US" w:eastAsia="zh-CN"/>
        </w:rPr>
        <w:t>e.</w:t>
      </w:r>
      <w:del w:id="183" w:author="OPPO" w:date="2025-10-13T11:16:00Z">
        <w:r w:rsidDel="00E37E64">
          <w:rPr>
            <w:lang w:val="en-US" w:eastAsia="zh-CN"/>
          </w:rPr>
          <w:delText>g.</w:delText>
        </w:r>
      </w:del>
      <w:r>
        <w:rPr>
          <w:lang w:val="en-US" w:eastAsia="zh-CN"/>
        </w:rPr>
        <w:t xml:space="preserve">, during each inventory procedure), which has load impact </w:t>
      </w:r>
      <w:proofErr w:type="gramStart"/>
      <w:r>
        <w:rPr>
          <w:lang w:val="en-US" w:eastAsia="zh-CN"/>
        </w:rPr>
        <w:t>to</w:t>
      </w:r>
      <w:proofErr w:type="gramEnd"/>
      <w:r>
        <w:rPr>
          <w:lang w:val="en-US" w:eastAsia="zh-CN"/>
        </w:rPr>
        <w:t xml:space="preserve"> ADM.</w:t>
      </w:r>
    </w:p>
    <w:p w14:paraId="5BB2FF36" w14:textId="77777777" w:rsidR="009B5C1D" w:rsidRDefault="009B5C1D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8. ADM </w:t>
      </w:r>
      <w:r>
        <w:rPr>
          <w:lang w:val="en-US" w:eastAsia="zh-CN"/>
        </w:rPr>
        <w:t>shall calculate</w:t>
      </w:r>
      <w:r w:rsidRPr="009362FC">
        <w:rPr>
          <w:lang w:val="en-US" w:eastAsia="zh-CN"/>
        </w:rPr>
        <w:t xml:space="preserve"> </w:t>
      </w:r>
      <w:r>
        <w:rPr>
          <w:lang w:val="en-US" w:eastAsia="zh-CN"/>
        </w:rPr>
        <w:t>X</w:t>
      </w:r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using the same method as in </w:t>
      </w:r>
      <w:proofErr w:type="spellStart"/>
      <w:r>
        <w:rPr>
          <w:lang w:val="en-US" w:eastAsia="zh-CN"/>
        </w:rPr>
        <w:t>AIoT</w:t>
      </w:r>
      <w:proofErr w:type="spellEnd"/>
      <w:r>
        <w:rPr>
          <w:lang w:val="en-US" w:eastAsia="zh-CN"/>
        </w:rPr>
        <w:t xml:space="preserve"> </w:t>
      </w:r>
      <w:ins w:id="184" w:author="OPPO" w:date="2025-10-13T10:59:00Z">
        <w:r>
          <w:rPr>
            <w:lang w:val="en-US" w:eastAsia="zh-CN"/>
          </w:rPr>
          <w:t>D</w:t>
        </w:r>
      </w:ins>
      <w:del w:id="185" w:author="OPPO" w:date="2025-10-13T10:59:00Z">
        <w:r w:rsidDel="004C6756">
          <w:rPr>
            <w:lang w:val="en-US" w:eastAsia="zh-CN"/>
          </w:rPr>
          <w:delText>d</w:delText>
        </w:r>
      </w:del>
      <w:r>
        <w:rPr>
          <w:lang w:val="en-US" w:eastAsia="zh-CN"/>
        </w:rPr>
        <w:t>evice (see Annex A.2)</w:t>
      </w:r>
      <w:r w:rsidRPr="009362FC">
        <w:rPr>
          <w:lang w:val="en-US" w:eastAsia="zh-CN"/>
        </w:rPr>
        <w:t>.</w:t>
      </w:r>
    </w:p>
    <w:p w14:paraId="5BB2FF37" w14:textId="77777777" w:rsidR="009B5C1D" w:rsidRPr="009362FC" w:rsidRDefault="009B5C1D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9. ADM </w:t>
      </w:r>
      <w:ins w:id="186" w:author="OPPO" w:date="2025-10-13T11:31:00Z">
        <w:r>
          <w:rPr>
            <w:lang w:val="en-US" w:eastAsia="zh-CN"/>
          </w:rPr>
          <w:t xml:space="preserve">shall </w:t>
        </w:r>
      </w:ins>
      <w:r w:rsidRPr="009362FC">
        <w:rPr>
          <w:lang w:val="en-US" w:eastAsia="zh-CN"/>
        </w:rPr>
        <w:t>send</w:t>
      </w:r>
      <w:del w:id="187" w:author="OPPO" w:date="2025-10-13T11:31:00Z">
        <w:r w:rsidRPr="009362FC" w:rsidDel="00DA3A95">
          <w:rPr>
            <w:lang w:val="en-US" w:eastAsia="zh-CN"/>
          </w:rPr>
          <w:delText>s</w:delText>
        </w:r>
      </w:del>
      <w:r w:rsidRPr="009362FC">
        <w:rPr>
          <w:lang w:val="en-US" w:eastAsia="zh-CN"/>
        </w:rPr>
        <w:t xml:space="preserve"> </w:t>
      </w:r>
      <w:ins w:id="188" w:author="OPPO" w:date="2025-10-13T11:31:00Z">
        <w:r w:rsidRPr="007A5601">
          <w:rPr>
            <w:strike/>
            <w:lang w:val="en-US" w:eastAsia="zh-CN"/>
            <w:rPrChange w:id="189" w:author="OPPO" w:date="2025-10-15T23:43:00Z" w16du:dateUtc="2025-10-16T03:43:00Z">
              <w:rPr>
                <w:lang w:val="en-US" w:eastAsia="zh-CN"/>
              </w:rPr>
            </w:rPrChange>
          </w:rPr>
          <w:t>the</w:t>
        </w:r>
        <w:r>
          <w:rPr>
            <w:lang w:val="en-US" w:eastAsia="zh-CN"/>
          </w:rPr>
          <w:t xml:space="preserve"> </w:t>
        </w:r>
      </w:ins>
      <w:r w:rsidRPr="005F2E5A">
        <w:rPr>
          <w:lang w:val="en-US" w:eastAsia="zh-CN"/>
        </w:rPr>
        <w:t>XRES</w:t>
      </w:r>
      <w:r w:rsidRPr="005F2E5A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</w:t>
      </w:r>
      <w:ins w:id="190" w:author="OPPO" w:date="2025-10-13T11:00:00Z">
        <w:del w:id="191" w:author="QC_r3" w:date="2025-10-14T17:06:00Z">
          <w:r w:rsidDel="00F30019">
            <w:rPr>
              <w:lang w:val="en-US" w:eastAsia="zh-CN"/>
            </w:rPr>
            <w:delText xml:space="preserve">and </w:delText>
          </w:r>
        </w:del>
      </w:ins>
      <w:ins w:id="192" w:author="OPPO" w:date="2025-10-13T11:41:00Z">
        <w:del w:id="193" w:author="QC_r3" w:date="2025-10-14T17:06:00Z">
          <w:r w:rsidDel="00F30019">
            <w:rPr>
              <w:lang w:val="en-US" w:eastAsia="zh-CN"/>
            </w:rPr>
            <w:delText xml:space="preserve">corresponding </w:delText>
          </w:r>
        </w:del>
      </w:ins>
      <w:ins w:id="194" w:author="OPPO" w:date="2025-10-13T11:00:00Z">
        <w:del w:id="195" w:author="QC_r3" w:date="2025-10-14T17:06:00Z">
          <w:r w:rsidRPr="002A5A6A" w:rsidDel="00F30019">
            <w:rPr>
              <w:lang w:val="en-US" w:eastAsia="zh-CN"/>
            </w:rPr>
            <w:delText>AIoT Device Permanent Identifier</w:delText>
          </w:r>
          <w:r w:rsidRPr="009362FC" w:rsidDel="00F30019">
            <w:rPr>
              <w:lang w:val="en-US" w:eastAsia="zh-CN"/>
            </w:rPr>
            <w:delText xml:space="preserve"> </w:delText>
          </w:r>
        </w:del>
      </w:ins>
      <w:r w:rsidRPr="009362FC">
        <w:rPr>
          <w:lang w:val="en-US" w:eastAsia="zh-CN"/>
        </w:rPr>
        <w:t>to AIOTF.</w:t>
      </w:r>
      <w:ins w:id="196" w:author="QC_r3" w:date="2025-10-14T17:06:00Z">
        <w:r>
          <w:rPr>
            <w:lang w:val="en-US" w:eastAsia="zh-CN"/>
          </w:rPr>
          <w:t xml:space="preserve"> </w:t>
        </w:r>
        <w:del w:id="197" w:author="huawei-r1" w:date="2025-10-14T18:29:00Z">
          <w:r w:rsidRPr="009A65B4" w:rsidDel="00EB0BED">
            <w:rPr>
              <w:lang w:val="en-US" w:eastAsia="zh-CN"/>
            </w:rPr>
            <w:delText>If Filtering Information is included in the AIOT Identification Information in step 7, the ADM shall also send the AIoT Device Permanent Identifier corresponding to XRES</w:delText>
          </w:r>
          <w:r w:rsidRPr="009A65B4" w:rsidDel="00EB0BED">
            <w:rPr>
              <w:vertAlign w:val="subscript"/>
              <w:lang w:val="en-US" w:eastAsia="zh-CN"/>
            </w:rPr>
            <w:delText>AIOT</w:delText>
          </w:r>
          <w:r w:rsidRPr="009A65B4" w:rsidDel="00EB0BED">
            <w:rPr>
              <w:lang w:val="en-US" w:eastAsia="zh-CN"/>
            </w:rPr>
            <w:delText xml:space="preserve"> to AIOTF.</w:delText>
          </w:r>
        </w:del>
      </w:ins>
    </w:p>
    <w:p w14:paraId="5BB2FF38" w14:textId="77777777" w:rsidR="009B5C1D" w:rsidRPr="009A65B4" w:rsidRDefault="009B5C1D" w:rsidP="006E5EBA">
      <w:pPr>
        <w:rPr>
          <w:lang w:val="en-US" w:eastAsia="zh-CN"/>
        </w:rPr>
      </w:pPr>
      <w:bookmarkStart w:id="198" w:name="_Hlk193469367"/>
      <w:r w:rsidRPr="009362FC">
        <w:rPr>
          <w:lang w:val="en-US" w:eastAsia="zh-CN"/>
        </w:rPr>
        <w:t xml:space="preserve">10. </w:t>
      </w:r>
      <w:r w:rsidRPr="009362FC">
        <w:rPr>
          <w:rFonts w:hint="eastAsia"/>
          <w:lang w:val="en-US" w:eastAsia="zh-CN"/>
        </w:rPr>
        <w:t>A</w:t>
      </w:r>
      <w:r w:rsidRPr="009362FC">
        <w:rPr>
          <w:lang w:val="en-US" w:eastAsia="zh-CN"/>
        </w:rPr>
        <w:t xml:space="preserve">IOTF </w:t>
      </w:r>
      <w:ins w:id="199" w:author="OPPO" w:date="2025-10-13T11:32:00Z">
        <w:r>
          <w:rPr>
            <w:lang w:val="en-US" w:eastAsia="zh-CN"/>
          </w:rPr>
          <w:t xml:space="preserve">shall </w:t>
        </w:r>
      </w:ins>
      <w:del w:id="200" w:author="OPPO" w:date="2025-10-13T11:32:00Z">
        <w:r w:rsidRPr="009362FC" w:rsidDel="00DA3A95">
          <w:rPr>
            <w:lang w:val="en-US" w:eastAsia="zh-CN"/>
          </w:rPr>
          <w:delText xml:space="preserve">verifies </w:delText>
        </w:r>
      </w:del>
      <w:ins w:id="201" w:author="OPPO" w:date="2025-10-13T11:32:00Z">
        <w:r w:rsidRPr="009362FC">
          <w:rPr>
            <w:lang w:val="en-US" w:eastAsia="zh-CN"/>
          </w:rPr>
          <w:t>verif</w:t>
        </w:r>
        <w:r>
          <w:rPr>
            <w:lang w:val="en-US" w:eastAsia="zh-CN"/>
          </w:rPr>
          <w:t>y</w:t>
        </w:r>
        <w:r w:rsidRPr="009362FC"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>.</w:t>
      </w:r>
      <w:r>
        <w:rPr>
          <w:lang w:val="en-US" w:eastAsia="zh-CN"/>
        </w:rPr>
        <w:t xml:space="preserve"> If the verification is successful, for command case, </w:t>
      </w:r>
      <w:ins w:id="202" w:author="OPPO" w:date="2025-10-13T11:00:00Z">
        <w:r>
          <w:rPr>
            <w:lang w:val="en-US" w:eastAsia="zh-CN"/>
          </w:rPr>
          <w:t xml:space="preserve">the </w:t>
        </w:r>
      </w:ins>
      <w:r>
        <w:rPr>
          <w:lang w:val="en-US" w:eastAsia="zh-CN"/>
        </w:rPr>
        <w:t xml:space="preserve">AIOTF shall </w:t>
      </w:r>
      <w:del w:id="203" w:author="OPPO" w:date="2025-10-13T11:32:00Z">
        <w:r w:rsidDel="00DA3A95">
          <w:rPr>
            <w:lang w:val="en-US" w:eastAsia="zh-CN"/>
          </w:rPr>
          <w:delText xml:space="preserve">acquire </w:delText>
        </w:r>
      </w:del>
      <w:ins w:id="204" w:author="OPPO" w:date="2025-10-13T11:32:00Z">
        <w:r>
          <w:rPr>
            <w:lang w:val="en-US" w:eastAsia="zh-CN"/>
          </w:rPr>
          <w:t xml:space="preserve">retrieve </w:t>
        </w:r>
      </w:ins>
      <w:proofErr w:type="spellStart"/>
      <w:r>
        <w:rPr>
          <w:lang w:val="en-US" w:eastAsia="zh-CN"/>
        </w:rPr>
        <w:t>K</w:t>
      </w:r>
      <w:r w:rsidRPr="009362FC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F</w:t>
      </w:r>
      <w:proofErr w:type="spellEnd"/>
      <w:r w:rsidRPr="006A5B6D">
        <w:rPr>
          <w:lang w:val="en-US" w:eastAsia="zh-CN"/>
        </w:rPr>
        <w:t xml:space="preserve"> </w:t>
      </w:r>
      <w:r>
        <w:rPr>
          <w:lang w:val="en-US" w:eastAsia="zh-CN"/>
        </w:rPr>
        <w:t xml:space="preserve">from ADM. </w:t>
      </w:r>
      <w:r w:rsidRPr="009362FC">
        <w:rPr>
          <w:lang w:val="en-US" w:eastAsia="zh-CN"/>
        </w:rPr>
        <w:t xml:space="preserve">ADM </w:t>
      </w:r>
      <w:r>
        <w:rPr>
          <w:lang w:val="en-US" w:eastAsia="zh-CN"/>
        </w:rPr>
        <w:t xml:space="preserve">shall calculate </w:t>
      </w:r>
      <w:proofErr w:type="spellStart"/>
      <w:r>
        <w:rPr>
          <w:lang w:val="en-US" w:eastAsia="zh-CN"/>
        </w:rPr>
        <w:t>K</w:t>
      </w:r>
      <w:r w:rsidRPr="009362FC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F</w:t>
      </w:r>
      <w:proofErr w:type="spellEnd"/>
      <w:r>
        <w:rPr>
          <w:lang w:val="en-US" w:eastAsia="zh-CN"/>
        </w:rPr>
        <w:t xml:space="preserve"> if </w:t>
      </w:r>
      <w:ins w:id="205" w:author="OPPO" w:date="2025-10-13T11:32:00Z">
        <w:r>
          <w:rPr>
            <w:lang w:val="en-US" w:eastAsia="zh-CN"/>
          </w:rPr>
          <w:t xml:space="preserve">it </w:t>
        </w:r>
      </w:ins>
      <w:r>
        <w:rPr>
          <w:lang w:val="en-US" w:eastAsia="zh-CN"/>
        </w:rPr>
        <w:t>receiv</w:t>
      </w:r>
      <w:ins w:id="206" w:author="OPPO" w:date="2025-10-13T11:32:00Z">
        <w:r>
          <w:rPr>
            <w:lang w:val="en-US" w:eastAsia="zh-CN"/>
          </w:rPr>
          <w:t>es</w:t>
        </w:r>
      </w:ins>
      <w:del w:id="207" w:author="OPPO" w:date="2025-10-13T11:32:00Z">
        <w:r w:rsidDel="00DA3A95">
          <w:rPr>
            <w:lang w:val="en-US" w:eastAsia="zh-CN"/>
          </w:rPr>
          <w:delText>ing</w:delText>
        </w:r>
      </w:del>
      <w:r>
        <w:rPr>
          <w:lang w:val="en-US" w:eastAsia="zh-CN"/>
        </w:rPr>
        <w:t xml:space="preserve"> </w:t>
      </w:r>
      <w:ins w:id="208" w:author="OPPO" w:date="2025-10-13T11:32:00Z">
        <w:r>
          <w:rPr>
            <w:lang w:val="en-US" w:eastAsia="zh-CN"/>
          </w:rPr>
          <w:t xml:space="preserve">a </w:t>
        </w:r>
      </w:ins>
      <w:r>
        <w:rPr>
          <w:lang w:val="en-US" w:eastAsia="zh-CN"/>
        </w:rPr>
        <w:t>request from AIOTF (see AnnexA.</w:t>
      </w:r>
      <w:ins w:id="209" w:author="OPPO" w:date="2025-10-13T11:01:00Z">
        <w:r>
          <w:rPr>
            <w:lang w:val="en-US" w:eastAsia="zh-CN"/>
          </w:rPr>
          <w:t>3</w:t>
        </w:r>
      </w:ins>
      <w:del w:id="210" w:author="OPPO" w:date="2025-10-13T11:01:00Z">
        <w:r w:rsidDel="004C6756">
          <w:rPr>
            <w:lang w:val="en-US" w:eastAsia="zh-CN"/>
          </w:rPr>
          <w:delText>2</w:delText>
        </w:r>
      </w:del>
      <w:r>
        <w:rPr>
          <w:lang w:val="en-US" w:eastAsia="zh-CN"/>
        </w:rPr>
        <w:t xml:space="preserve">). </w:t>
      </w:r>
      <w:del w:id="211" w:author="OPPO" w:date="2025-10-13T11:33:00Z">
        <w:r w:rsidRPr="009362FC" w:rsidDel="00DA3A95">
          <w:rPr>
            <w:lang w:val="en-US" w:eastAsia="zh-CN"/>
          </w:rPr>
          <w:delText>ADM sends</w:delText>
        </w:r>
        <w:r w:rsidDel="00DA3A95">
          <w:rPr>
            <w:lang w:val="en-US" w:eastAsia="zh-CN"/>
          </w:rPr>
          <w:delText xml:space="preserve"> K</w:delText>
        </w:r>
        <w:r w:rsidRPr="009362FC" w:rsidDel="00DA3A95">
          <w:rPr>
            <w:vertAlign w:val="subscript"/>
            <w:lang w:val="en-US" w:eastAsia="zh-CN"/>
          </w:rPr>
          <w:delText>AIoT</w:delText>
        </w:r>
        <w:r w:rsidDel="00DA3A95">
          <w:rPr>
            <w:vertAlign w:val="subscript"/>
            <w:lang w:val="en-US" w:eastAsia="zh-CN"/>
          </w:rPr>
          <w:delText>F</w:delText>
        </w:r>
        <w:r w:rsidDel="00DA3A95">
          <w:rPr>
            <w:lang w:val="en-US" w:eastAsia="zh-CN"/>
          </w:rPr>
          <w:delText xml:space="preserve"> </w:delText>
        </w:r>
        <w:r w:rsidRPr="009362FC" w:rsidDel="00DA3A95">
          <w:rPr>
            <w:lang w:val="en-US" w:eastAsia="zh-CN"/>
          </w:rPr>
          <w:delText>to AIOTF.</w:delText>
        </w:r>
      </w:del>
    </w:p>
    <w:p w14:paraId="5BB2FF39" w14:textId="77777777" w:rsidR="009B5C1D" w:rsidRPr="009362FC" w:rsidRDefault="009B5C1D" w:rsidP="006E5EBA">
      <w:pPr>
        <w:rPr>
          <w:lang w:val="en-US" w:eastAsia="zh-CN"/>
        </w:rPr>
      </w:pPr>
      <w:proofErr w:type="gramStart"/>
      <w:r>
        <w:rPr>
          <w:lang w:val="en-US" w:eastAsia="zh-CN"/>
        </w:rPr>
        <w:lastRenderedPageBreak/>
        <w:t>The steps</w:t>
      </w:r>
      <w:proofErr w:type="gramEnd"/>
      <w:r>
        <w:rPr>
          <w:lang w:val="en-US" w:eastAsia="zh-CN"/>
        </w:rPr>
        <w:t xml:space="preserve"> 12-14 in clause 6.2.2 for inventory procedure or the step 8-11of clause 6.2.3 for command procedure in TS 23.369 [2] continue</w:t>
      </w:r>
      <w:del w:id="212" w:author="OPPO" w:date="2025-10-13T11:01:00Z">
        <w:r w:rsidDel="004C6756">
          <w:rPr>
            <w:lang w:val="en-US" w:eastAsia="zh-CN"/>
          </w:rPr>
          <w:delText>s</w:delText>
        </w:r>
      </w:del>
      <w:r>
        <w:rPr>
          <w:lang w:val="en-US" w:eastAsia="zh-CN"/>
        </w:rPr>
        <w:t xml:space="preserve">. </w:t>
      </w:r>
    </w:p>
    <w:bookmarkEnd w:id="198"/>
    <w:p w14:paraId="5BB2FF3A" w14:textId="77777777" w:rsidR="009B5C1D" w:rsidRPr="004957B2" w:rsidRDefault="009B5C1D" w:rsidP="006E5EBA">
      <w:pPr>
        <w:rPr>
          <w:rFonts w:eastAsia="Malgun Gothic"/>
          <w:lang w:val="en-US" w:eastAsia="ko-KR"/>
        </w:rPr>
      </w:pPr>
      <w:r>
        <w:rPr>
          <w:rFonts w:eastAsia="Malgun Gothic" w:hint="eastAsia"/>
          <w:lang w:val="en-US" w:eastAsia="ko-KR"/>
        </w:rPr>
        <w:t>F</w:t>
      </w:r>
      <w:r>
        <w:rPr>
          <w:rFonts w:eastAsia="Malgun Gothic"/>
          <w:lang w:val="en-US" w:eastAsia="ko-KR"/>
        </w:rPr>
        <w:t xml:space="preserve">or the command procedure, the </w:t>
      </w:r>
      <w:proofErr w:type="spellStart"/>
      <w:r>
        <w:rPr>
          <w:rFonts w:eastAsia="Malgun Gothic"/>
          <w:lang w:val="en-US" w:eastAsia="ko-KR"/>
        </w:rPr>
        <w:t>AIoT</w:t>
      </w:r>
      <w:proofErr w:type="spellEnd"/>
      <w:r>
        <w:rPr>
          <w:rFonts w:eastAsia="Malgun Gothic"/>
          <w:lang w:val="en-US" w:eastAsia="ko-KR"/>
        </w:rPr>
        <w:t xml:space="preserve"> device implicitly authenticates the network via </w:t>
      </w:r>
      <w:ins w:id="213" w:author="QC_r3" w:date="2025-10-14T17:08:00Z">
        <w:r>
          <w:rPr>
            <w:rFonts w:eastAsia="Malgun Gothic"/>
            <w:lang w:val="en-US" w:eastAsia="ko-KR"/>
          </w:rPr>
          <w:t>i</w:t>
        </w:r>
        <w:r w:rsidRPr="009A65B4">
          <w:rPr>
            <w:rFonts w:eastAsia="Malgun Gothic"/>
            <w:lang w:val="en-US" w:eastAsia="ko-KR"/>
          </w:rPr>
          <w:t xml:space="preserve">ntegrity check of </w:t>
        </w:r>
      </w:ins>
      <w:r>
        <w:rPr>
          <w:rFonts w:eastAsia="Malgun Gothic"/>
          <w:lang w:val="en-US" w:eastAsia="ko-KR"/>
        </w:rPr>
        <w:t>the</w:t>
      </w:r>
      <w:del w:id="214" w:author="QC_r3" w:date="2025-10-14T17:08:00Z">
        <w:r w:rsidDel="00F61B75">
          <w:rPr>
            <w:rFonts w:eastAsia="Malgun Gothic"/>
            <w:lang w:val="en-US" w:eastAsia="ko-KR"/>
          </w:rPr>
          <w:delText xml:space="preserve"> verification of MAC</w:delText>
        </w:r>
        <w:r w:rsidRPr="006E5EBA" w:rsidDel="00F61B75">
          <w:rPr>
            <w:rFonts w:eastAsia="Malgun Gothic"/>
            <w:lang w:val="en-US" w:eastAsia="ko-KR"/>
          </w:rPr>
          <w:delText xml:space="preserve"> </w:delText>
        </w:r>
      </w:del>
      <w:ins w:id="215" w:author="OPPO" w:date="2025-10-13T11:04:00Z">
        <w:del w:id="216" w:author="QC_r3" w:date="2025-10-14T17:08:00Z">
          <w:r w:rsidDel="00F61B75">
            <w:rPr>
              <w:rFonts w:eastAsia="Malgun Gothic"/>
              <w:lang w:val="en-US" w:eastAsia="ko-KR"/>
            </w:rPr>
            <w:delText>of</w:delText>
          </w:r>
        </w:del>
        <w:r>
          <w:rPr>
            <w:rFonts w:eastAsia="Malgun Gothic"/>
            <w:lang w:val="en-US" w:eastAsia="ko-KR"/>
          </w:rPr>
          <w:t xml:space="preserve"> </w:t>
        </w:r>
        <w:r w:rsidRPr="00431F4B">
          <w:rPr>
            <w:rFonts w:eastAsia="Malgun Gothic"/>
            <w:lang w:val="en-US" w:eastAsia="ko-KR"/>
          </w:rPr>
          <w:t>AIOT NAS Command Request message</w:t>
        </w:r>
      </w:ins>
      <w:ins w:id="217" w:author="OPPO" w:date="2025-10-13T11:05:00Z">
        <w:del w:id="218" w:author="QC_r3" w:date="2025-10-14T17:08:00Z">
          <w:r w:rsidDel="00F61B75">
            <w:rPr>
              <w:rFonts w:eastAsia="Malgun Gothic"/>
              <w:lang w:val="en-US" w:eastAsia="ko-KR"/>
            </w:rPr>
            <w:delText>,</w:delText>
          </w:r>
        </w:del>
      </w:ins>
      <w:ins w:id="219" w:author="OPPO" w:date="2025-10-13T11:04:00Z">
        <w:del w:id="220" w:author="QC_r3" w:date="2025-10-14T17:08:00Z">
          <w:r w:rsidDel="00F61B75">
            <w:rPr>
              <w:rFonts w:eastAsia="Malgun Gothic"/>
              <w:lang w:val="en-US" w:eastAsia="ko-KR"/>
            </w:rPr>
            <w:delText xml:space="preserve"> and the MA</w:delText>
          </w:r>
        </w:del>
      </w:ins>
      <w:ins w:id="221" w:author="OPPO" w:date="2025-10-13T11:05:00Z">
        <w:del w:id="222" w:author="QC_r3" w:date="2025-10-14T17:08:00Z">
          <w:r w:rsidDel="00F61B75">
            <w:rPr>
              <w:rFonts w:eastAsia="Malgun Gothic"/>
              <w:lang w:val="en-US" w:eastAsia="ko-KR"/>
            </w:rPr>
            <w:delText>C</w:delText>
          </w:r>
        </w:del>
      </w:ins>
      <w:del w:id="223" w:author="QC_r3" w:date="2025-10-14T17:08:00Z">
        <w:r w:rsidDel="00F61B75">
          <w:rPr>
            <w:rFonts w:eastAsia="Malgun Gothic"/>
            <w:lang w:val="en-US" w:eastAsia="ko-KR"/>
          </w:rPr>
          <w:delText>which</w:delText>
        </w:r>
      </w:del>
      <w:ins w:id="224" w:author="Nokia" w:date="2025-10-14T05:23:00Z">
        <w:del w:id="225" w:author="QC_r3" w:date="2025-10-14T17:08:00Z">
          <w:r w:rsidDel="00F61B75">
            <w:rPr>
              <w:rFonts w:eastAsia="Malgun Gothic"/>
              <w:lang w:val="en-US" w:eastAsia="ko-KR"/>
            </w:rPr>
            <w:delText>which</w:delText>
          </w:r>
        </w:del>
      </w:ins>
      <w:del w:id="226" w:author="QC_r3" w:date="2025-10-14T17:08:00Z">
        <w:r w:rsidRPr="006E5EBA" w:rsidDel="00F61B75">
          <w:rPr>
            <w:rFonts w:eastAsia="Malgun Gothic"/>
            <w:lang w:val="en-US" w:eastAsia="ko-KR"/>
          </w:rPr>
          <w:delText xml:space="preserve"> </w:delText>
        </w:r>
        <w:r w:rsidDel="00F61B75">
          <w:rPr>
            <w:rFonts w:eastAsia="Malgun Gothic"/>
            <w:lang w:val="en-US" w:eastAsia="ko-KR"/>
          </w:rPr>
          <w:delText xml:space="preserve">is derived using the </w:delText>
        </w:r>
        <w:r w:rsidRPr="009A65B4" w:rsidDel="00F61B75">
          <w:rPr>
            <w:lang w:val="en-US"/>
          </w:rPr>
          <w:delText>K</w:delText>
        </w:r>
        <w:r w:rsidRPr="009A65B4" w:rsidDel="00F61B75">
          <w:rPr>
            <w:vertAlign w:val="subscript"/>
            <w:lang w:val="en-US"/>
          </w:rPr>
          <w:delText>Command_int</w:delText>
        </w:r>
      </w:del>
      <w:r>
        <w:rPr>
          <w:rFonts w:eastAsia="Malgun Gothic"/>
          <w:lang w:val="en-US" w:eastAsia="ko-KR"/>
        </w:rPr>
        <w:t xml:space="preserve"> as specified in clause 5.3.2 of present document.</w:t>
      </w:r>
    </w:p>
    <w:p w14:paraId="5BB2FF3B" w14:textId="77777777" w:rsidR="009B5C1D" w:rsidRPr="009A65B4" w:rsidRDefault="009B5C1D" w:rsidP="006E5EBA">
      <w:pPr>
        <w:jc w:val="center"/>
        <w:rPr>
          <w:b/>
          <w:bCs/>
          <w:lang w:val="en-US" w:eastAsia="zh-CN"/>
        </w:rPr>
      </w:pPr>
    </w:p>
    <w:p w14:paraId="5BB2FF3C" w14:textId="77777777" w:rsidR="009B5C1D" w:rsidRPr="00B623BE" w:rsidRDefault="009B5C1D" w:rsidP="006E5EBA">
      <w:pPr>
        <w:jc w:val="center"/>
        <w:rPr>
          <w:b/>
          <w:bCs/>
          <w:lang w:eastAsia="zh-CN"/>
        </w:rPr>
      </w:pPr>
      <w:r w:rsidRPr="00B623BE">
        <w:rPr>
          <w:b/>
          <w:bCs/>
          <w:lang w:eastAsia="zh-CN"/>
        </w:rPr>
        <w:t>******************** CHANGE</w:t>
      </w:r>
      <w:r>
        <w:rPr>
          <w:b/>
          <w:bCs/>
          <w:lang w:eastAsia="zh-CN"/>
        </w:rPr>
        <w:t>S END</w:t>
      </w:r>
      <w:r w:rsidRPr="00B623BE">
        <w:rPr>
          <w:b/>
          <w:bCs/>
          <w:lang w:eastAsia="zh-CN"/>
        </w:rPr>
        <w:t>******************</w:t>
      </w:r>
    </w:p>
    <w:p w14:paraId="5BB2FF3D" w14:textId="77777777" w:rsidR="009B5C1D" w:rsidRPr="006E5EBA" w:rsidRDefault="009B5C1D" w:rsidP="006E5EBA">
      <w:pPr>
        <w:rPr>
          <w:lang w:val="en-US" w:eastAsia="zh-CN"/>
        </w:rPr>
      </w:pPr>
    </w:p>
    <w:sectPr w:rsidR="009B5C1D" w:rsidRPr="006E5EBA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3AF11B4" w14:textId="77777777" w:rsidR="002B4F20" w:rsidRDefault="002B4F20">
      <w:pPr>
        <w:spacing w:after="0" w:line="240" w:lineRule="auto"/>
      </w:pPr>
      <w:r>
        <w:separator/>
      </w:r>
    </w:p>
  </w:endnote>
  <w:endnote w:type="continuationSeparator" w:id="0">
    <w:p w14:paraId="2BD3F934" w14:textId="77777777" w:rsidR="002B4F20" w:rsidRDefault="002B4F2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9ACD9B0" w14:textId="77777777" w:rsidR="002B4F20" w:rsidRDefault="002B4F20">
      <w:pPr>
        <w:spacing w:after="0" w:line="240" w:lineRule="auto"/>
      </w:pPr>
      <w:r>
        <w:separator/>
      </w:r>
    </w:p>
  </w:footnote>
  <w:footnote w:type="continuationSeparator" w:id="0">
    <w:p w14:paraId="1541EBAF" w14:textId="77777777" w:rsidR="002B4F20" w:rsidRDefault="002B4F2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BB2FF41" w14:textId="77777777" w:rsidR="009B5C1D" w:rsidRDefault="009B5C1D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BB2FF42" w14:textId="77777777" w:rsidR="009B5C1D" w:rsidRDefault="009B5C1D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BB2FF43" w14:textId="77777777" w:rsidR="009B5C1D" w:rsidRDefault="009B5C1D">
    <w:pPr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BB2FF44" w14:textId="77777777" w:rsidR="009B5C1D" w:rsidRDefault="009B5C1D"/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OPPO">
    <w15:presenceInfo w15:providerId="None" w15:userId="OPPO"/>
  </w15:person>
  <w15:person w15:author="QC_r4">
    <w15:presenceInfo w15:providerId="None" w15:userId="QC_r4"/>
  </w15:person>
  <w15:person w15:author="Nokia">
    <w15:presenceInfo w15:providerId="None" w15:userId="Nokia"/>
  </w15:person>
  <w15:person w15:author="huawei-r2">
    <w15:presenceInfo w15:providerId="None" w15:userId="huawei-r2"/>
  </w15:person>
  <w15:person w15:author="huawei-r1">
    <w15:presenceInfo w15:providerId="None" w15:userId="huawei-r1"/>
  </w15:person>
  <w15:person w15:author="QC_r3">
    <w15:presenceInfo w15:providerId="None" w15:userId="QC_r3"/>
  </w15:person>
  <w15:person w15:author="Lenovo">
    <w15:presenceInfo w15:providerId="None" w15:userId="Leno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4"/>
  <w:proofState w:spelling="clean" w:grammar="clean"/>
  <w:trackRevisions/>
  <w:defaultTabStop w:val="708"/>
  <w:hyphenationZone w:val="425"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4312C"/>
    <w:rsid w:val="00100137"/>
    <w:rsid w:val="002B4F20"/>
    <w:rsid w:val="003D1D38"/>
    <w:rsid w:val="00473233"/>
    <w:rsid w:val="0054312C"/>
    <w:rsid w:val="007A5601"/>
    <w:rsid w:val="009A65B4"/>
    <w:rsid w:val="009B5C1D"/>
    <w:rsid w:val="00D71064"/>
    <w:rsid w:val="00E30D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B2FE77"/>
  <w15:docId w15:val="{32BE188C-88E7-4C22-96CF-9091487C7C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de-DE" w:eastAsia="de-DE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Revision">
    <w:name w:val="Revision"/>
    <w:hidden/>
    <w:uiPriority w:val="99"/>
    <w:semiHidden/>
    <w:rsid w:val="009B5C1D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Change-Requests" TargetMode="External"/><Relationship Id="rId13" Type="http://schemas.openxmlformats.org/officeDocument/2006/relationships/image" Target="media/image2.emf"/><Relationship Id="rId18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microsoft.com/office/2011/relationships/people" Target="people.xml"/><Relationship Id="rId7" Type="http://schemas.openxmlformats.org/officeDocument/2006/relationships/hyperlink" Target="http://www.3gpp.org/3G_Specs/CRs.htm" TargetMode="Externa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10" Type="http://schemas.openxmlformats.org/officeDocument/2006/relationships/header" Target="header1.xml"/><Relationship Id="rId19" Type="http://schemas.openxmlformats.org/officeDocument/2006/relationships/header" Target="header4.xml"/><Relationship Id="rId4" Type="http://schemas.openxmlformats.org/officeDocument/2006/relationships/webSettings" Target="webSettings.xml"/><Relationship Id="rId9" Type="http://schemas.openxmlformats.org/officeDocument/2006/relationships/hyperlink" Target="http://www.3gpp.org/ftp/Specs/html-info/21900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916905-7C34-4588-9609-CFA5D74F69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7</Pages>
  <Words>1321</Words>
  <Characters>7536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OPPO</cp:lastModifiedBy>
  <cp:revision>4</cp:revision>
  <dcterms:created xsi:type="dcterms:W3CDTF">2025-10-16T03:39:00Z</dcterms:created>
  <dcterms:modified xsi:type="dcterms:W3CDTF">2025-10-16T04:12:00Z</dcterms:modified>
</cp:coreProperties>
</file>